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63" r:id="rId2"/>
    <p:sldId id="264" r:id="rId3"/>
    <p:sldId id="265" r:id="rId4"/>
    <p:sldId id="266" r:id="rId5"/>
    <p:sldId id="268" r:id="rId6"/>
    <p:sldId id="279" r:id="rId7"/>
    <p:sldId id="274" r:id="rId8"/>
    <p:sldId id="275" r:id="rId9"/>
    <p:sldId id="267" r:id="rId10"/>
    <p:sldId id="270" r:id="rId11"/>
    <p:sldId id="271" r:id="rId12"/>
    <p:sldId id="272" r:id="rId13"/>
    <p:sldId id="278" r:id="rId14"/>
    <p:sldId id="273" r:id="rId15"/>
    <p:sldId id="276" r:id="rId16"/>
    <p:sldId id="277" r:id="rId17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014" autoAdjust="0"/>
    <p:restoredTop sz="94660"/>
  </p:normalViewPr>
  <p:slideViewPr>
    <p:cSldViewPr snapToGrid="0">
      <p:cViewPr varScale="1">
        <p:scale>
          <a:sx n="74" d="100"/>
          <a:sy n="74" d="100"/>
        </p:scale>
        <p:origin x="336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CC080BC-FD8F-4BC7-912D-250C973482EE}" type="datetimeFigureOut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EBA5337-939B-4DA8-82A5-7271A1A5B56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2" name="稻壳儿搜索【幻雨工作室】__2"/>
          <p:cNvSpPr txBox="1"/>
          <p:nvPr/>
        </p:nvSpPr>
        <p:spPr>
          <a:xfrm>
            <a:off x="2810628" y="4583458"/>
            <a:ext cx="624730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展示人 ：林炬乙</a:t>
            </a:r>
            <a:endParaRPr lang="en-US" altLang="zh-CN" sz="24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algn="ctr"/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</a:t>
            </a:r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老师</a:t>
            </a:r>
            <a:r>
              <a:rPr lang="zh-CN" altLang="en-US" sz="24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楼学庆</a:t>
            </a: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81" name="稻壳儿搜索【幻雨工作室】__5"/>
          <p:cNvSpPr txBox="1">
            <a:spLocks noChangeArrowheads="1"/>
          </p:cNvSpPr>
          <p:nvPr/>
        </p:nvSpPr>
        <p:spPr bwMode="auto">
          <a:xfrm>
            <a:off x="2420306" y="2678543"/>
            <a:ext cx="7351388" cy="12003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7200" b="1">
                <a:ln w="12700">
                  <a:noFill/>
                </a:ln>
                <a:gradFill flip="none" rotWithShape="1">
                  <a:gsLst>
                    <a:gs pos="0">
                      <a:srgbClr val="ECECEC">
                        <a:alpha val="0"/>
                      </a:srgbClr>
                    </a:gs>
                    <a:gs pos="21000">
                      <a:schemeClr val="bg1"/>
                    </a:gs>
                    <a:gs pos="100000">
                      <a:schemeClr val="bg1">
                        <a:alpha val="0"/>
                      </a:schemeClr>
                    </a:gs>
                    <a:gs pos="83000">
                      <a:schemeClr val="bg1">
                        <a:lumMod val="85000"/>
                      </a:schemeClr>
                    </a:gs>
                  </a:gsLst>
                  <a:lin ang="7800000" scaled="0"/>
                  <a:tileRect/>
                </a:gra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r>
              <a:rPr lang="en-US" altLang="zh-CN" sz="3600" spc="300" dirty="0" smtClean="0">
                <a:solidFill>
                  <a:schemeClr val="accent1"/>
                </a:solidFill>
              </a:rPr>
              <a:t>Java</a:t>
            </a:r>
            <a:r>
              <a:rPr lang="zh-CN" altLang="en-US" sz="3600" spc="300" dirty="0" smtClean="0">
                <a:solidFill>
                  <a:schemeClr val="accent1"/>
                </a:solidFill>
              </a:rPr>
              <a:t>程序设计</a:t>
            </a:r>
            <a:endParaRPr lang="en-US" altLang="zh-CN" sz="3600" spc="300" dirty="0" smtClean="0">
              <a:solidFill>
                <a:schemeClr val="accent1"/>
              </a:solidFill>
            </a:endParaRPr>
          </a:p>
          <a:p>
            <a:r>
              <a:rPr lang="zh-CN" altLang="en-US" sz="3600" spc="300" dirty="0">
                <a:solidFill>
                  <a:schemeClr val="accent1"/>
                </a:solidFill>
              </a:rPr>
              <a:t>方糖</a:t>
            </a:r>
            <a:r>
              <a:rPr lang="zh-CN" altLang="en-US" sz="3600" spc="300" dirty="0" smtClean="0">
                <a:solidFill>
                  <a:schemeClr val="accent1"/>
                </a:solidFill>
              </a:rPr>
              <a:t>聊天室介绍</a:t>
            </a:r>
            <a:endParaRPr lang="zh-CN" altLang="en-US" sz="3600" spc="300" dirty="0">
              <a:solidFill>
                <a:schemeClr val="accent1"/>
              </a:solidFill>
            </a:endParaRPr>
          </a:p>
        </p:txBody>
      </p:sp>
      <p:sp>
        <p:nvSpPr>
          <p:cNvPr id="4" name="稻壳儿搜索【幻雨工作室】__6"/>
          <p:cNvSpPr/>
          <p:nvPr/>
        </p:nvSpPr>
        <p:spPr>
          <a:xfrm>
            <a:off x="2159825" y="3911980"/>
            <a:ext cx="833901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dist"/>
            <a:r>
              <a:rPr lang="en-US" altLang="zh-CN" sz="1600" dirty="0" smtClean="0">
                <a:solidFill>
                  <a:schemeClr val="accent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Java application technology project-FT chatroom introduction</a:t>
            </a:r>
            <a:endParaRPr lang="zh-CN" altLang="en-US" sz="1600" dirty="0">
              <a:solidFill>
                <a:schemeClr val="accent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0" name="稻壳儿搜索【幻雨工作室】__7"/>
          <p:cNvCxnSpPr/>
          <p:nvPr/>
        </p:nvCxnSpPr>
        <p:spPr>
          <a:xfrm>
            <a:off x="2619219" y="4283642"/>
            <a:ext cx="6944329" cy="0"/>
          </a:xfrm>
          <a:prstGeom prst="line">
            <a:avLst/>
          </a:prstGeom>
          <a:ln w="1524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稻壳儿搜索【幻雨工作室】__8"/>
          <p:cNvCxnSpPr/>
          <p:nvPr/>
        </p:nvCxnSpPr>
        <p:spPr>
          <a:xfrm>
            <a:off x="2619219" y="2573176"/>
            <a:ext cx="6944329" cy="0"/>
          </a:xfrm>
          <a:prstGeom prst="line">
            <a:avLst/>
          </a:prstGeom>
          <a:ln w="1524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稻壳儿搜索【幻雨工作室】__9"/>
          <p:cNvSpPr/>
          <p:nvPr/>
        </p:nvSpPr>
        <p:spPr>
          <a:xfrm>
            <a:off x="4519135" y="1383464"/>
            <a:ext cx="580534" cy="482522"/>
          </a:xfrm>
          <a:custGeom>
            <a:avLst/>
            <a:gdLst>
              <a:gd name="connsiteX0" fmla="*/ 7144 w 733425"/>
              <a:gd name="connsiteY0" fmla="*/ 41472 h 609600"/>
              <a:gd name="connsiteX1" fmla="*/ 305276 w 733425"/>
              <a:gd name="connsiteY1" fmla="*/ 100527 h 609600"/>
              <a:gd name="connsiteX2" fmla="*/ 333851 w 733425"/>
              <a:gd name="connsiteY2" fmla="*/ 94812 h 609600"/>
              <a:gd name="connsiteX3" fmla="*/ 485299 w 733425"/>
              <a:gd name="connsiteY3" fmla="*/ 48140 h 609600"/>
              <a:gd name="connsiteX4" fmla="*/ 443389 w 733425"/>
              <a:gd name="connsiteY4" fmla="*/ 112910 h 609600"/>
              <a:gd name="connsiteX5" fmla="*/ 611029 w 733425"/>
              <a:gd name="connsiteY5" fmla="*/ 48140 h 609600"/>
              <a:gd name="connsiteX6" fmla="*/ 727234 w 733425"/>
              <a:gd name="connsiteY6" fmla="*/ 53855 h 609600"/>
              <a:gd name="connsiteX7" fmla="*/ 608171 w 733425"/>
              <a:gd name="connsiteY7" fmla="*/ 125292 h 609600"/>
              <a:gd name="connsiteX8" fmla="*/ 705326 w 733425"/>
              <a:gd name="connsiteY8" fmla="*/ 131007 h 609600"/>
              <a:gd name="connsiteX9" fmla="*/ 567214 w 733425"/>
              <a:gd name="connsiteY9" fmla="*/ 183395 h 609600"/>
              <a:gd name="connsiteX10" fmla="*/ 572929 w 733425"/>
              <a:gd name="connsiteY10" fmla="*/ 201492 h 609600"/>
              <a:gd name="connsiteX11" fmla="*/ 647224 w 733425"/>
              <a:gd name="connsiteY11" fmla="*/ 203397 h 609600"/>
              <a:gd name="connsiteX12" fmla="*/ 535781 w 733425"/>
              <a:gd name="connsiteY12" fmla="*/ 275787 h 609600"/>
              <a:gd name="connsiteX13" fmla="*/ 547211 w 733425"/>
              <a:gd name="connsiteY13" fmla="*/ 293885 h 609600"/>
              <a:gd name="connsiteX14" fmla="*/ 598646 w 733425"/>
              <a:gd name="connsiteY14" fmla="*/ 293885 h 609600"/>
              <a:gd name="connsiteX15" fmla="*/ 512921 w 733425"/>
              <a:gd name="connsiteY15" fmla="*/ 352940 h 609600"/>
              <a:gd name="connsiteX16" fmla="*/ 527209 w 733425"/>
              <a:gd name="connsiteY16" fmla="*/ 377705 h 609600"/>
              <a:gd name="connsiteX17" fmla="*/ 453866 w 733425"/>
              <a:gd name="connsiteY17" fmla="*/ 422472 h 609600"/>
              <a:gd name="connsiteX18" fmla="*/ 452914 w 733425"/>
              <a:gd name="connsiteY18" fmla="*/ 451047 h 609600"/>
              <a:gd name="connsiteX19" fmla="*/ 472916 w 733425"/>
              <a:gd name="connsiteY19" fmla="*/ 465335 h 609600"/>
              <a:gd name="connsiteX20" fmla="*/ 372904 w 733425"/>
              <a:gd name="connsiteY20" fmla="*/ 602495 h 609600"/>
              <a:gd name="connsiteX21" fmla="*/ 276701 w 733425"/>
              <a:gd name="connsiteY21" fmla="*/ 461525 h 609600"/>
              <a:gd name="connsiteX22" fmla="*/ 297656 w 733425"/>
              <a:gd name="connsiteY22" fmla="*/ 456762 h 609600"/>
              <a:gd name="connsiteX23" fmla="*/ 295751 w 733425"/>
              <a:gd name="connsiteY23" fmla="*/ 430092 h 609600"/>
              <a:gd name="connsiteX24" fmla="*/ 213836 w 733425"/>
              <a:gd name="connsiteY24" fmla="*/ 375800 h 609600"/>
              <a:gd name="connsiteX25" fmla="*/ 251936 w 733425"/>
              <a:gd name="connsiteY25" fmla="*/ 372942 h 609600"/>
              <a:gd name="connsiteX26" fmla="*/ 253841 w 733425"/>
              <a:gd name="connsiteY26" fmla="*/ 356750 h 609600"/>
              <a:gd name="connsiteX27" fmla="*/ 166211 w 733425"/>
              <a:gd name="connsiteY27" fmla="*/ 294837 h 609600"/>
              <a:gd name="connsiteX28" fmla="*/ 216694 w 733425"/>
              <a:gd name="connsiteY28" fmla="*/ 295790 h 609600"/>
              <a:gd name="connsiteX29" fmla="*/ 114776 w 733425"/>
              <a:gd name="connsiteY29" fmla="*/ 210065 h 609600"/>
              <a:gd name="connsiteX30" fmla="*/ 194786 w 733425"/>
              <a:gd name="connsiteY30" fmla="*/ 211017 h 609600"/>
              <a:gd name="connsiteX31" fmla="*/ 56674 w 733425"/>
              <a:gd name="connsiteY31" fmla="*/ 121482 h 609600"/>
              <a:gd name="connsiteX32" fmla="*/ 143351 w 733425"/>
              <a:gd name="connsiteY32" fmla="*/ 125292 h 609600"/>
              <a:gd name="connsiteX33" fmla="*/ 135731 w 733425"/>
              <a:gd name="connsiteY33" fmla="*/ 96717 h 609600"/>
              <a:gd name="connsiteX34" fmla="*/ 7144 w 733425"/>
              <a:gd name="connsiteY34" fmla="*/ 41472 h 609600"/>
              <a:gd name="connsiteX35" fmla="*/ 7144 w 733425"/>
              <a:gd name="connsiteY35" fmla="*/ 41472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733425" h="609600">
                <a:moveTo>
                  <a:pt x="7144" y="41472"/>
                </a:moveTo>
                <a:cubicBezTo>
                  <a:pt x="157639" y="40520"/>
                  <a:pt x="269081" y="-6153"/>
                  <a:pt x="305276" y="100527"/>
                </a:cubicBezTo>
                <a:cubicBezTo>
                  <a:pt x="316706" y="110052"/>
                  <a:pt x="330994" y="104337"/>
                  <a:pt x="333851" y="94812"/>
                </a:cubicBezTo>
                <a:cubicBezTo>
                  <a:pt x="332899" y="84335"/>
                  <a:pt x="367189" y="-62350"/>
                  <a:pt x="485299" y="48140"/>
                </a:cubicBezTo>
                <a:cubicBezTo>
                  <a:pt x="460534" y="63380"/>
                  <a:pt x="407194" y="70047"/>
                  <a:pt x="443389" y="112910"/>
                </a:cubicBezTo>
                <a:cubicBezTo>
                  <a:pt x="489109" y="115767"/>
                  <a:pt x="523399" y="34805"/>
                  <a:pt x="611029" y="48140"/>
                </a:cubicBezTo>
                <a:lnTo>
                  <a:pt x="727234" y="53855"/>
                </a:lnTo>
                <a:cubicBezTo>
                  <a:pt x="707231" y="105290"/>
                  <a:pt x="625316" y="91955"/>
                  <a:pt x="608171" y="125292"/>
                </a:cubicBezTo>
                <a:lnTo>
                  <a:pt x="705326" y="131007"/>
                </a:lnTo>
                <a:cubicBezTo>
                  <a:pt x="665321" y="167202"/>
                  <a:pt x="612934" y="181490"/>
                  <a:pt x="567214" y="183395"/>
                </a:cubicBezTo>
                <a:cubicBezTo>
                  <a:pt x="563404" y="189110"/>
                  <a:pt x="562451" y="195777"/>
                  <a:pt x="572929" y="201492"/>
                </a:cubicBezTo>
                <a:lnTo>
                  <a:pt x="647224" y="203397"/>
                </a:lnTo>
                <a:cubicBezTo>
                  <a:pt x="629126" y="256737"/>
                  <a:pt x="574834" y="271977"/>
                  <a:pt x="535781" y="275787"/>
                </a:cubicBezTo>
                <a:cubicBezTo>
                  <a:pt x="531971" y="281502"/>
                  <a:pt x="535781" y="289122"/>
                  <a:pt x="547211" y="293885"/>
                </a:cubicBezTo>
                <a:lnTo>
                  <a:pt x="598646" y="293885"/>
                </a:lnTo>
                <a:cubicBezTo>
                  <a:pt x="572929" y="322460"/>
                  <a:pt x="548164" y="351035"/>
                  <a:pt x="512921" y="352940"/>
                </a:cubicBezTo>
                <a:cubicBezTo>
                  <a:pt x="454819" y="384372"/>
                  <a:pt x="523399" y="369132"/>
                  <a:pt x="527209" y="377705"/>
                </a:cubicBezTo>
                <a:cubicBezTo>
                  <a:pt x="511016" y="416757"/>
                  <a:pt x="481489" y="425330"/>
                  <a:pt x="453866" y="422472"/>
                </a:cubicBezTo>
                <a:lnTo>
                  <a:pt x="452914" y="451047"/>
                </a:lnTo>
                <a:lnTo>
                  <a:pt x="472916" y="465335"/>
                </a:lnTo>
                <a:lnTo>
                  <a:pt x="372904" y="602495"/>
                </a:lnTo>
                <a:lnTo>
                  <a:pt x="276701" y="461525"/>
                </a:lnTo>
                <a:lnTo>
                  <a:pt x="297656" y="456762"/>
                </a:lnTo>
                <a:lnTo>
                  <a:pt x="295751" y="430092"/>
                </a:lnTo>
                <a:cubicBezTo>
                  <a:pt x="265271" y="433902"/>
                  <a:pt x="217646" y="409137"/>
                  <a:pt x="213836" y="375800"/>
                </a:cubicBezTo>
                <a:lnTo>
                  <a:pt x="251936" y="372942"/>
                </a:lnTo>
                <a:lnTo>
                  <a:pt x="253841" y="356750"/>
                </a:lnTo>
                <a:cubicBezTo>
                  <a:pt x="224314" y="352940"/>
                  <a:pt x="190024" y="348177"/>
                  <a:pt x="166211" y="294837"/>
                </a:cubicBezTo>
                <a:lnTo>
                  <a:pt x="216694" y="295790"/>
                </a:lnTo>
                <a:cubicBezTo>
                  <a:pt x="194786" y="249117"/>
                  <a:pt x="123349" y="277692"/>
                  <a:pt x="114776" y="210065"/>
                </a:cubicBezTo>
                <a:lnTo>
                  <a:pt x="194786" y="211017"/>
                </a:lnTo>
                <a:cubicBezTo>
                  <a:pt x="166211" y="161487"/>
                  <a:pt x="94774" y="201492"/>
                  <a:pt x="56674" y="121482"/>
                </a:cubicBezTo>
                <a:lnTo>
                  <a:pt x="143351" y="125292"/>
                </a:lnTo>
                <a:cubicBezTo>
                  <a:pt x="152876" y="113862"/>
                  <a:pt x="142399" y="104337"/>
                  <a:pt x="135731" y="96717"/>
                </a:cubicBezTo>
                <a:cubicBezTo>
                  <a:pt x="83344" y="83382"/>
                  <a:pt x="44291" y="79572"/>
                  <a:pt x="7144" y="41472"/>
                </a:cubicBezTo>
                <a:lnTo>
                  <a:pt x="7144" y="41472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0" name="稻壳儿搜索【幻雨工作室】__10"/>
          <p:cNvSpPr/>
          <p:nvPr/>
        </p:nvSpPr>
        <p:spPr>
          <a:xfrm>
            <a:off x="4247716" y="1663960"/>
            <a:ext cx="150788" cy="120630"/>
          </a:xfrm>
          <a:custGeom>
            <a:avLst/>
            <a:gdLst>
              <a:gd name="connsiteX0" fmla="*/ 7144 w 190500"/>
              <a:gd name="connsiteY0" fmla="*/ 71914 h 152400"/>
              <a:gd name="connsiteX1" fmla="*/ 24289 w 190500"/>
              <a:gd name="connsiteY1" fmla="*/ 63341 h 152400"/>
              <a:gd name="connsiteX2" fmla="*/ 143351 w 190500"/>
              <a:gd name="connsiteY2" fmla="*/ 70961 h 152400"/>
              <a:gd name="connsiteX3" fmla="*/ 166211 w 190500"/>
              <a:gd name="connsiteY3" fmla="*/ 72866 h 152400"/>
              <a:gd name="connsiteX4" fmla="*/ 134779 w 190500"/>
              <a:gd name="connsiteY4" fmla="*/ 15716 h 152400"/>
              <a:gd name="connsiteX5" fmla="*/ 150971 w 190500"/>
              <a:gd name="connsiteY5" fmla="*/ 7144 h 152400"/>
              <a:gd name="connsiteX6" fmla="*/ 190976 w 190500"/>
              <a:gd name="connsiteY6" fmla="*/ 80486 h 152400"/>
              <a:gd name="connsiteX7" fmla="*/ 174784 w 190500"/>
              <a:gd name="connsiteY7" fmla="*/ 89059 h 152400"/>
              <a:gd name="connsiteX8" fmla="*/ 46196 w 190500"/>
              <a:gd name="connsiteY8" fmla="*/ 80486 h 152400"/>
              <a:gd name="connsiteX9" fmla="*/ 32861 w 190500"/>
              <a:gd name="connsiteY9" fmla="*/ 79534 h 152400"/>
              <a:gd name="connsiteX10" fmla="*/ 69056 w 190500"/>
              <a:gd name="connsiteY10" fmla="*/ 145256 h 152400"/>
              <a:gd name="connsiteX11" fmla="*/ 52864 w 190500"/>
              <a:gd name="connsiteY11" fmla="*/ 153829 h 152400"/>
              <a:gd name="connsiteX12" fmla="*/ 7144 w 190500"/>
              <a:gd name="connsiteY12" fmla="*/ 71914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90500" h="152400">
                <a:moveTo>
                  <a:pt x="7144" y="71914"/>
                </a:moveTo>
                <a:lnTo>
                  <a:pt x="24289" y="63341"/>
                </a:lnTo>
                <a:lnTo>
                  <a:pt x="143351" y="70961"/>
                </a:lnTo>
                <a:cubicBezTo>
                  <a:pt x="151924" y="71914"/>
                  <a:pt x="159544" y="71914"/>
                  <a:pt x="166211" y="72866"/>
                </a:cubicBezTo>
                <a:lnTo>
                  <a:pt x="134779" y="15716"/>
                </a:lnTo>
                <a:lnTo>
                  <a:pt x="150971" y="7144"/>
                </a:lnTo>
                <a:lnTo>
                  <a:pt x="190976" y="80486"/>
                </a:lnTo>
                <a:lnTo>
                  <a:pt x="174784" y="89059"/>
                </a:lnTo>
                <a:lnTo>
                  <a:pt x="46196" y="80486"/>
                </a:lnTo>
                <a:lnTo>
                  <a:pt x="32861" y="79534"/>
                </a:lnTo>
                <a:lnTo>
                  <a:pt x="69056" y="145256"/>
                </a:lnTo>
                <a:lnTo>
                  <a:pt x="52864" y="153829"/>
                </a:lnTo>
                <a:lnTo>
                  <a:pt x="7144" y="719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1" name="稻壳儿搜索【幻雨工作室】__11"/>
          <p:cNvSpPr/>
          <p:nvPr/>
        </p:nvSpPr>
        <p:spPr>
          <a:xfrm>
            <a:off x="4286921" y="1737092"/>
            <a:ext cx="150788" cy="120630"/>
          </a:xfrm>
          <a:custGeom>
            <a:avLst/>
            <a:gdLst>
              <a:gd name="connsiteX0" fmla="*/ 7144 w 190500"/>
              <a:gd name="connsiteY0" fmla="*/ 71914 h 152400"/>
              <a:gd name="connsiteX1" fmla="*/ 150019 w 190500"/>
              <a:gd name="connsiteY1" fmla="*/ 7144 h 152400"/>
              <a:gd name="connsiteX2" fmla="*/ 156686 w 190500"/>
              <a:gd name="connsiteY2" fmla="*/ 20479 h 152400"/>
              <a:gd name="connsiteX3" fmla="*/ 97631 w 190500"/>
              <a:gd name="connsiteY3" fmla="*/ 47149 h 152400"/>
              <a:gd name="connsiteX4" fmla="*/ 123349 w 190500"/>
              <a:gd name="connsiteY4" fmla="*/ 98584 h 152400"/>
              <a:gd name="connsiteX5" fmla="*/ 181451 w 190500"/>
              <a:gd name="connsiteY5" fmla="*/ 71914 h 152400"/>
              <a:gd name="connsiteX6" fmla="*/ 188119 w 190500"/>
              <a:gd name="connsiteY6" fmla="*/ 84296 h 152400"/>
              <a:gd name="connsiteX7" fmla="*/ 45244 w 190500"/>
              <a:gd name="connsiteY7" fmla="*/ 150019 h 152400"/>
              <a:gd name="connsiteX8" fmla="*/ 38576 w 190500"/>
              <a:gd name="connsiteY8" fmla="*/ 136684 h 152400"/>
              <a:gd name="connsiteX9" fmla="*/ 106204 w 190500"/>
              <a:gd name="connsiteY9" fmla="*/ 106204 h 152400"/>
              <a:gd name="connsiteX10" fmla="*/ 80486 w 190500"/>
              <a:gd name="connsiteY10" fmla="*/ 54769 h 152400"/>
              <a:gd name="connsiteX11" fmla="*/ 12859 w 190500"/>
              <a:gd name="connsiteY11" fmla="*/ 85249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90500" h="152400">
                <a:moveTo>
                  <a:pt x="7144" y="71914"/>
                </a:moveTo>
                <a:lnTo>
                  <a:pt x="150019" y="7144"/>
                </a:lnTo>
                <a:lnTo>
                  <a:pt x="156686" y="20479"/>
                </a:lnTo>
                <a:lnTo>
                  <a:pt x="97631" y="47149"/>
                </a:lnTo>
                <a:lnTo>
                  <a:pt x="123349" y="98584"/>
                </a:lnTo>
                <a:lnTo>
                  <a:pt x="181451" y="71914"/>
                </a:lnTo>
                <a:lnTo>
                  <a:pt x="188119" y="84296"/>
                </a:lnTo>
                <a:lnTo>
                  <a:pt x="45244" y="150019"/>
                </a:lnTo>
                <a:lnTo>
                  <a:pt x="38576" y="136684"/>
                </a:lnTo>
                <a:lnTo>
                  <a:pt x="106204" y="106204"/>
                </a:lnTo>
                <a:lnTo>
                  <a:pt x="80486" y="54769"/>
                </a:lnTo>
                <a:lnTo>
                  <a:pt x="12859" y="85249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2" name="稻壳儿搜索【幻雨工作室】__12"/>
          <p:cNvSpPr/>
          <p:nvPr/>
        </p:nvSpPr>
        <p:spPr>
          <a:xfrm>
            <a:off x="4326880" y="1813240"/>
            <a:ext cx="150788" cy="120630"/>
          </a:xfrm>
          <a:custGeom>
            <a:avLst/>
            <a:gdLst>
              <a:gd name="connsiteX0" fmla="*/ 7144 w 190500"/>
              <a:gd name="connsiteY0" fmla="*/ 73819 h 152400"/>
              <a:gd name="connsiteX1" fmla="*/ 149066 w 190500"/>
              <a:gd name="connsiteY1" fmla="*/ 7144 h 152400"/>
              <a:gd name="connsiteX2" fmla="*/ 185261 w 190500"/>
              <a:gd name="connsiteY2" fmla="*/ 78581 h 152400"/>
              <a:gd name="connsiteX3" fmla="*/ 169069 w 190500"/>
              <a:gd name="connsiteY3" fmla="*/ 86201 h 152400"/>
              <a:gd name="connsiteX4" fmla="*/ 138589 w 190500"/>
              <a:gd name="connsiteY4" fmla="*/ 28099 h 152400"/>
              <a:gd name="connsiteX5" fmla="*/ 95726 w 190500"/>
              <a:gd name="connsiteY5" fmla="*/ 48101 h 152400"/>
              <a:gd name="connsiteX6" fmla="*/ 123349 w 190500"/>
              <a:gd name="connsiteY6" fmla="*/ 103346 h 152400"/>
              <a:gd name="connsiteX7" fmla="*/ 107156 w 190500"/>
              <a:gd name="connsiteY7" fmla="*/ 110966 h 152400"/>
              <a:gd name="connsiteX8" fmla="*/ 78581 w 190500"/>
              <a:gd name="connsiteY8" fmla="*/ 56674 h 152400"/>
              <a:gd name="connsiteX9" fmla="*/ 30004 w 190500"/>
              <a:gd name="connsiteY9" fmla="*/ 78581 h 152400"/>
              <a:gd name="connsiteX10" fmla="*/ 61436 w 190500"/>
              <a:gd name="connsiteY10" fmla="*/ 139541 h 152400"/>
              <a:gd name="connsiteX11" fmla="*/ 44291 w 190500"/>
              <a:gd name="connsiteY11" fmla="*/ 147161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90500" h="152400">
                <a:moveTo>
                  <a:pt x="7144" y="73819"/>
                </a:moveTo>
                <a:lnTo>
                  <a:pt x="149066" y="7144"/>
                </a:lnTo>
                <a:lnTo>
                  <a:pt x="185261" y="78581"/>
                </a:lnTo>
                <a:lnTo>
                  <a:pt x="169069" y="86201"/>
                </a:lnTo>
                <a:lnTo>
                  <a:pt x="138589" y="28099"/>
                </a:lnTo>
                <a:lnTo>
                  <a:pt x="95726" y="48101"/>
                </a:lnTo>
                <a:lnTo>
                  <a:pt x="123349" y="103346"/>
                </a:lnTo>
                <a:lnTo>
                  <a:pt x="107156" y="110966"/>
                </a:lnTo>
                <a:lnTo>
                  <a:pt x="78581" y="56674"/>
                </a:lnTo>
                <a:lnTo>
                  <a:pt x="30004" y="78581"/>
                </a:lnTo>
                <a:lnTo>
                  <a:pt x="61436" y="139541"/>
                </a:lnTo>
                <a:lnTo>
                  <a:pt x="44291" y="14716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3" name="稻壳儿搜索【幻雨工作室】__13"/>
          <p:cNvSpPr/>
          <p:nvPr/>
        </p:nvSpPr>
        <p:spPr>
          <a:xfrm>
            <a:off x="4384389" y="1888634"/>
            <a:ext cx="120630" cy="90473"/>
          </a:xfrm>
          <a:custGeom>
            <a:avLst/>
            <a:gdLst>
              <a:gd name="connsiteX0" fmla="*/ 26881 w 152400"/>
              <a:gd name="connsiteY0" fmla="*/ 50959 h 114300"/>
              <a:gd name="connsiteX1" fmla="*/ 38311 w 152400"/>
              <a:gd name="connsiteY1" fmla="*/ 58579 h 114300"/>
              <a:gd name="connsiteX2" fmla="*/ 24023 w 152400"/>
              <a:gd name="connsiteY2" fmla="*/ 78581 h 114300"/>
              <a:gd name="connsiteX3" fmla="*/ 27833 w 152400"/>
              <a:gd name="connsiteY3" fmla="*/ 90964 h 114300"/>
              <a:gd name="connsiteX4" fmla="*/ 37358 w 152400"/>
              <a:gd name="connsiteY4" fmla="*/ 94774 h 114300"/>
              <a:gd name="connsiteX5" fmla="*/ 48788 w 152400"/>
              <a:gd name="connsiteY5" fmla="*/ 91916 h 114300"/>
              <a:gd name="connsiteX6" fmla="*/ 64028 w 152400"/>
              <a:gd name="connsiteY6" fmla="*/ 79534 h 114300"/>
              <a:gd name="connsiteX7" fmla="*/ 142133 w 152400"/>
              <a:gd name="connsiteY7" fmla="*/ 7144 h 114300"/>
              <a:gd name="connsiteX8" fmla="*/ 152611 w 152400"/>
              <a:gd name="connsiteY8" fmla="*/ 17621 h 114300"/>
              <a:gd name="connsiteX9" fmla="*/ 75458 w 152400"/>
              <a:gd name="connsiteY9" fmla="*/ 89059 h 114300"/>
              <a:gd name="connsiteX10" fmla="*/ 50693 w 152400"/>
              <a:gd name="connsiteY10" fmla="*/ 107156 h 114300"/>
              <a:gd name="connsiteX11" fmla="*/ 31643 w 152400"/>
              <a:gd name="connsiteY11" fmla="*/ 110966 h 114300"/>
              <a:gd name="connsiteX12" fmla="*/ 15451 w 152400"/>
              <a:gd name="connsiteY12" fmla="*/ 102394 h 114300"/>
              <a:gd name="connsiteX13" fmla="*/ 7831 w 152400"/>
              <a:gd name="connsiteY13" fmla="*/ 78581 h 114300"/>
              <a:gd name="connsiteX14" fmla="*/ 26881 w 152400"/>
              <a:gd name="connsiteY14" fmla="*/ 50959 h 114300"/>
              <a:gd name="connsiteX15" fmla="*/ 26881 w 152400"/>
              <a:gd name="connsiteY15" fmla="*/ 50959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52400" h="114300">
                <a:moveTo>
                  <a:pt x="26881" y="50959"/>
                </a:moveTo>
                <a:lnTo>
                  <a:pt x="38311" y="58579"/>
                </a:lnTo>
                <a:cubicBezTo>
                  <a:pt x="29738" y="67151"/>
                  <a:pt x="24976" y="73819"/>
                  <a:pt x="24023" y="78581"/>
                </a:cubicBezTo>
                <a:cubicBezTo>
                  <a:pt x="23071" y="83344"/>
                  <a:pt x="24023" y="88106"/>
                  <a:pt x="27833" y="90964"/>
                </a:cubicBezTo>
                <a:cubicBezTo>
                  <a:pt x="30691" y="93821"/>
                  <a:pt x="33548" y="94774"/>
                  <a:pt x="37358" y="94774"/>
                </a:cubicBezTo>
                <a:cubicBezTo>
                  <a:pt x="41168" y="94774"/>
                  <a:pt x="44978" y="94774"/>
                  <a:pt x="48788" y="91916"/>
                </a:cubicBezTo>
                <a:cubicBezTo>
                  <a:pt x="52598" y="90011"/>
                  <a:pt x="57361" y="86201"/>
                  <a:pt x="64028" y="79534"/>
                </a:cubicBezTo>
                <a:lnTo>
                  <a:pt x="142133" y="7144"/>
                </a:lnTo>
                <a:lnTo>
                  <a:pt x="152611" y="17621"/>
                </a:lnTo>
                <a:lnTo>
                  <a:pt x="75458" y="89059"/>
                </a:lnTo>
                <a:cubicBezTo>
                  <a:pt x="65933" y="98584"/>
                  <a:pt x="58313" y="104299"/>
                  <a:pt x="50693" y="107156"/>
                </a:cubicBezTo>
                <a:cubicBezTo>
                  <a:pt x="44026" y="110014"/>
                  <a:pt x="37358" y="111919"/>
                  <a:pt x="31643" y="110966"/>
                </a:cubicBezTo>
                <a:cubicBezTo>
                  <a:pt x="24976" y="110014"/>
                  <a:pt x="20213" y="107156"/>
                  <a:pt x="15451" y="102394"/>
                </a:cubicBezTo>
                <a:cubicBezTo>
                  <a:pt x="7831" y="95726"/>
                  <a:pt x="5926" y="87154"/>
                  <a:pt x="7831" y="78581"/>
                </a:cubicBezTo>
                <a:cubicBezTo>
                  <a:pt x="8783" y="70961"/>
                  <a:pt x="15451" y="61436"/>
                  <a:pt x="26881" y="50959"/>
                </a:cubicBezTo>
                <a:lnTo>
                  <a:pt x="26881" y="50959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4" name="稻壳儿搜索【幻雨工作室】__14"/>
          <p:cNvSpPr/>
          <p:nvPr/>
        </p:nvSpPr>
        <p:spPr>
          <a:xfrm>
            <a:off x="4434693" y="1905975"/>
            <a:ext cx="105552" cy="105552"/>
          </a:xfrm>
          <a:custGeom>
            <a:avLst/>
            <a:gdLst>
              <a:gd name="connsiteX0" fmla="*/ 7144 w 133350"/>
              <a:gd name="connsiteY0" fmla="*/ 116681 h 133350"/>
              <a:gd name="connsiteX1" fmla="*/ 116681 w 133350"/>
              <a:gd name="connsiteY1" fmla="*/ 7144 h 133350"/>
              <a:gd name="connsiteX2" fmla="*/ 127159 w 133350"/>
              <a:gd name="connsiteY2" fmla="*/ 16669 h 133350"/>
              <a:gd name="connsiteX3" fmla="*/ 17621 w 133350"/>
              <a:gd name="connsiteY3" fmla="*/ 126206 h 133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133350">
                <a:moveTo>
                  <a:pt x="7144" y="116681"/>
                </a:moveTo>
                <a:lnTo>
                  <a:pt x="116681" y="7144"/>
                </a:lnTo>
                <a:lnTo>
                  <a:pt x="127159" y="16669"/>
                </a:lnTo>
                <a:lnTo>
                  <a:pt x="17621" y="126206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5" name="稻壳儿搜索【幻雨工作室】__15"/>
          <p:cNvSpPr/>
          <p:nvPr/>
        </p:nvSpPr>
        <p:spPr>
          <a:xfrm>
            <a:off x="4455050" y="1933117"/>
            <a:ext cx="120630" cy="135709"/>
          </a:xfrm>
          <a:custGeom>
            <a:avLst/>
            <a:gdLst>
              <a:gd name="connsiteX0" fmla="*/ 7144 w 152400"/>
              <a:gd name="connsiteY0" fmla="*/ 100489 h 171450"/>
              <a:gd name="connsiteX1" fmla="*/ 139541 w 152400"/>
              <a:gd name="connsiteY1" fmla="*/ 7144 h 171450"/>
              <a:gd name="connsiteX2" fmla="*/ 152876 w 152400"/>
              <a:gd name="connsiteY2" fmla="*/ 16669 h 171450"/>
              <a:gd name="connsiteX3" fmla="*/ 91916 w 152400"/>
              <a:gd name="connsiteY3" fmla="*/ 164306 h 171450"/>
              <a:gd name="connsiteX4" fmla="*/ 78581 w 152400"/>
              <a:gd name="connsiteY4" fmla="*/ 153829 h 171450"/>
              <a:gd name="connsiteX5" fmla="*/ 97631 w 152400"/>
              <a:gd name="connsiteY5" fmla="*/ 110014 h 171450"/>
              <a:gd name="connsiteX6" fmla="*/ 59531 w 152400"/>
              <a:gd name="connsiteY6" fmla="*/ 81439 h 171450"/>
              <a:gd name="connsiteX7" fmla="*/ 20479 w 152400"/>
              <a:gd name="connsiteY7" fmla="*/ 110014 h 171450"/>
              <a:gd name="connsiteX8" fmla="*/ 7144 w 152400"/>
              <a:gd name="connsiteY8" fmla="*/ 100489 h 171450"/>
              <a:gd name="connsiteX9" fmla="*/ 72866 w 152400"/>
              <a:gd name="connsiteY9" fmla="*/ 70961 h 171450"/>
              <a:gd name="connsiteX10" fmla="*/ 103346 w 152400"/>
              <a:gd name="connsiteY10" fmla="*/ 93821 h 171450"/>
              <a:gd name="connsiteX11" fmla="*/ 120491 w 152400"/>
              <a:gd name="connsiteY11" fmla="*/ 53816 h 171450"/>
              <a:gd name="connsiteX12" fmla="*/ 134779 w 152400"/>
              <a:gd name="connsiteY12" fmla="*/ 24289 h 171450"/>
              <a:gd name="connsiteX13" fmla="*/ 110966 w 152400"/>
              <a:gd name="connsiteY13" fmla="*/ 43339 h 171450"/>
              <a:gd name="connsiteX14" fmla="*/ 72866 w 152400"/>
              <a:gd name="connsiteY14" fmla="*/ 70961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52400" h="171450">
                <a:moveTo>
                  <a:pt x="7144" y="100489"/>
                </a:moveTo>
                <a:lnTo>
                  <a:pt x="139541" y="7144"/>
                </a:lnTo>
                <a:lnTo>
                  <a:pt x="152876" y="16669"/>
                </a:lnTo>
                <a:lnTo>
                  <a:pt x="91916" y="164306"/>
                </a:lnTo>
                <a:lnTo>
                  <a:pt x="78581" y="153829"/>
                </a:lnTo>
                <a:lnTo>
                  <a:pt x="97631" y="110014"/>
                </a:lnTo>
                <a:lnTo>
                  <a:pt x="59531" y="81439"/>
                </a:lnTo>
                <a:lnTo>
                  <a:pt x="20479" y="110014"/>
                </a:lnTo>
                <a:lnTo>
                  <a:pt x="7144" y="100489"/>
                </a:lnTo>
                <a:close/>
                <a:moveTo>
                  <a:pt x="72866" y="70961"/>
                </a:moveTo>
                <a:lnTo>
                  <a:pt x="103346" y="93821"/>
                </a:lnTo>
                <a:lnTo>
                  <a:pt x="120491" y="53816"/>
                </a:lnTo>
                <a:cubicBezTo>
                  <a:pt x="126206" y="41434"/>
                  <a:pt x="130969" y="31909"/>
                  <a:pt x="134779" y="24289"/>
                </a:cubicBezTo>
                <a:cubicBezTo>
                  <a:pt x="127159" y="30956"/>
                  <a:pt x="119539" y="37624"/>
                  <a:pt x="110966" y="43339"/>
                </a:cubicBezTo>
                <a:lnTo>
                  <a:pt x="72866" y="7096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6" name="稻壳儿搜索【幻雨工作室】__16"/>
          <p:cNvSpPr/>
          <p:nvPr/>
        </p:nvSpPr>
        <p:spPr>
          <a:xfrm>
            <a:off x="4537983" y="1952719"/>
            <a:ext cx="135709" cy="143249"/>
          </a:xfrm>
          <a:custGeom>
            <a:avLst/>
            <a:gdLst>
              <a:gd name="connsiteX0" fmla="*/ 7144 w 171450"/>
              <a:gd name="connsiteY0" fmla="*/ 137636 h 180975"/>
              <a:gd name="connsiteX1" fmla="*/ 88106 w 171450"/>
              <a:gd name="connsiteY1" fmla="*/ 7144 h 180975"/>
              <a:gd name="connsiteX2" fmla="*/ 101441 w 171450"/>
              <a:gd name="connsiteY2" fmla="*/ 14764 h 180975"/>
              <a:gd name="connsiteX3" fmla="*/ 90011 w 171450"/>
              <a:gd name="connsiteY3" fmla="*/ 146209 h 180975"/>
              <a:gd name="connsiteX4" fmla="*/ 153829 w 171450"/>
              <a:gd name="connsiteY4" fmla="*/ 44291 h 180975"/>
              <a:gd name="connsiteX5" fmla="*/ 165259 w 171450"/>
              <a:gd name="connsiteY5" fmla="*/ 50959 h 180975"/>
              <a:gd name="connsiteX6" fmla="*/ 85249 w 171450"/>
              <a:gd name="connsiteY6" fmla="*/ 181451 h 180975"/>
              <a:gd name="connsiteX7" fmla="*/ 71914 w 171450"/>
              <a:gd name="connsiteY7" fmla="*/ 173831 h 180975"/>
              <a:gd name="connsiteX8" fmla="*/ 83344 w 171450"/>
              <a:gd name="connsiteY8" fmla="*/ 42386 h 180975"/>
              <a:gd name="connsiteX9" fmla="*/ 19526 w 171450"/>
              <a:gd name="connsiteY9" fmla="*/ 144304 h 180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71450" h="180975">
                <a:moveTo>
                  <a:pt x="7144" y="137636"/>
                </a:moveTo>
                <a:lnTo>
                  <a:pt x="88106" y="7144"/>
                </a:lnTo>
                <a:lnTo>
                  <a:pt x="101441" y="14764"/>
                </a:lnTo>
                <a:lnTo>
                  <a:pt x="90011" y="146209"/>
                </a:lnTo>
                <a:lnTo>
                  <a:pt x="153829" y="44291"/>
                </a:lnTo>
                <a:lnTo>
                  <a:pt x="165259" y="50959"/>
                </a:lnTo>
                <a:lnTo>
                  <a:pt x="85249" y="181451"/>
                </a:lnTo>
                <a:lnTo>
                  <a:pt x="71914" y="173831"/>
                </a:lnTo>
                <a:lnTo>
                  <a:pt x="83344" y="42386"/>
                </a:lnTo>
                <a:lnTo>
                  <a:pt x="19526" y="14430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7" name="稻壳儿搜索【幻雨工作室】__17"/>
          <p:cNvSpPr/>
          <p:nvPr/>
        </p:nvSpPr>
        <p:spPr>
          <a:xfrm>
            <a:off x="4638069" y="1993328"/>
            <a:ext cx="90473" cy="128170"/>
          </a:xfrm>
          <a:custGeom>
            <a:avLst/>
            <a:gdLst>
              <a:gd name="connsiteX0" fmla="*/ 57864 w 114300"/>
              <a:gd name="connsiteY0" fmla="*/ 97763 h 161925"/>
              <a:gd name="connsiteX1" fmla="*/ 64532 w 114300"/>
              <a:gd name="connsiteY1" fmla="*/ 81571 h 161925"/>
              <a:gd name="connsiteX2" fmla="*/ 102632 w 114300"/>
              <a:gd name="connsiteY2" fmla="*/ 95858 h 161925"/>
              <a:gd name="connsiteX3" fmla="*/ 80724 w 114300"/>
              <a:gd name="connsiteY3" fmla="*/ 148246 h 161925"/>
              <a:gd name="connsiteX4" fmla="*/ 55959 w 114300"/>
              <a:gd name="connsiteY4" fmla="*/ 157771 h 161925"/>
              <a:gd name="connsiteX5" fmla="*/ 34052 w 114300"/>
              <a:gd name="connsiteY5" fmla="*/ 155866 h 161925"/>
              <a:gd name="connsiteX6" fmla="*/ 13097 w 114300"/>
              <a:gd name="connsiteY6" fmla="*/ 137768 h 161925"/>
              <a:gd name="connsiteX7" fmla="*/ 7382 w 114300"/>
              <a:gd name="connsiteY7" fmla="*/ 106336 h 161925"/>
              <a:gd name="connsiteX8" fmla="*/ 17859 w 114300"/>
              <a:gd name="connsiteY8" fmla="*/ 66331 h 161925"/>
              <a:gd name="connsiteX9" fmla="*/ 39767 w 114300"/>
              <a:gd name="connsiteY9" fmla="*/ 30136 h 161925"/>
              <a:gd name="connsiteX10" fmla="*/ 66437 w 114300"/>
              <a:gd name="connsiteY10" fmla="*/ 9181 h 161925"/>
              <a:gd name="connsiteX11" fmla="*/ 94059 w 114300"/>
              <a:gd name="connsiteY11" fmla="*/ 10133 h 161925"/>
              <a:gd name="connsiteX12" fmla="*/ 109299 w 114300"/>
              <a:gd name="connsiteY12" fmla="*/ 21563 h 161925"/>
              <a:gd name="connsiteX13" fmla="*/ 115967 w 114300"/>
              <a:gd name="connsiteY13" fmla="*/ 39661 h 161925"/>
              <a:gd name="connsiteX14" fmla="*/ 113109 w 114300"/>
              <a:gd name="connsiteY14" fmla="*/ 65378 h 161925"/>
              <a:gd name="connsiteX15" fmla="*/ 100727 w 114300"/>
              <a:gd name="connsiteY15" fmla="*/ 65378 h 161925"/>
              <a:gd name="connsiteX16" fmla="*/ 102632 w 114300"/>
              <a:gd name="connsiteY16" fmla="*/ 46328 h 161925"/>
              <a:gd name="connsiteX17" fmla="*/ 97869 w 114300"/>
              <a:gd name="connsiteY17" fmla="*/ 32993 h 161925"/>
              <a:gd name="connsiteX18" fmla="*/ 87392 w 114300"/>
              <a:gd name="connsiteY18" fmla="*/ 24421 h 161925"/>
              <a:gd name="connsiteX19" fmla="*/ 71199 w 114300"/>
              <a:gd name="connsiteY19" fmla="*/ 22516 h 161925"/>
              <a:gd name="connsiteX20" fmla="*/ 56912 w 114300"/>
              <a:gd name="connsiteY20" fmla="*/ 29183 h 161925"/>
              <a:gd name="connsiteX21" fmla="*/ 45482 w 114300"/>
              <a:gd name="connsiteY21" fmla="*/ 41566 h 161925"/>
              <a:gd name="connsiteX22" fmla="*/ 30242 w 114300"/>
              <a:gd name="connsiteY22" fmla="*/ 68236 h 161925"/>
              <a:gd name="connsiteX23" fmla="*/ 21669 w 114300"/>
              <a:gd name="connsiteY23" fmla="*/ 101573 h 161925"/>
              <a:gd name="connsiteX24" fmla="*/ 25479 w 114300"/>
              <a:gd name="connsiteY24" fmla="*/ 125386 h 161925"/>
              <a:gd name="connsiteX25" fmla="*/ 39767 w 114300"/>
              <a:gd name="connsiteY25" fmla="*/ 137768 h 161925"/>
              <a:gd name="connsiteX26" fmla="*/ 56912 w 114300"/>
              <a:gd name="connsiteY26" fmla="*/ 138721 h 161925"/>
              <a:gd name="connsiteX27" fmla="*/ 72152 w 114300"/>
              <a:gd name="connsiteY27" fmla="*/ 133006 h 161925"/>
              <a:gd name="connsiteX28" fmla="*/ 83582 w 114300"/>
              <a:gd name="connsiteY28" fmla="*/ 107288 h 161925"/>
              <a:gd name="connsiteX29" fmla="*/ 57864 w 114300"/>
              <a:gd name="connsiteY29" fmla="*/ 97763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114300" h="161925">
                <a:moveTo>
                  <a:pt x="57864" y="97763"/>
                </a:moveTo>
                <a:lnTo>
                  <a:pt x="64532" y="81571"/>
                </a:lnTo>
                <a:lnTo>
                  <a:pt x="102632" y="95858"/>
                </a:lnTo>
                <a:lnTo>
                  <a:pt x="80724" y="148246"/>
                </a:lnTo>
                <a:cubicBezTo>
                  <a:pt x="72152" y="153008"/>
                  <a:pt x="63579" y="156818"/>
                  <a:pt x="55959" y="157771"/>
                </a:cubicBezTo>
                <a:cubicBezTo>
                  <a:pt x="48339" y="158723"/>
                  <a:pt x="40719" y="158723"/>
                  <a:pt x="34052" y="155866"/>
                </a:cubicBezTo>
                <a:cubicBezTo>
                  <a:pt x="25479" y="153008"/>
                  <a:pt x="18812" y="146341"/>
                  <a:pt x="13097" y="137768"/>
                </a:cubicBezTo>
                <a:cubicBezTo>
                  <a:pt x="8334" y="129196"/>
                  <a:pt x="6429" y="118718"/>
                  <a:pt x="7382" y="106336"/>
                </a:cubicBezTo>
                <a:cubicBezTo>
                  <a:pt x="8334" y="93953"/>
                  <a:pt x="11192" y="80618"/>
                  <a:pt x="17859" y="66331"/>
                </a:cubicBezTo>
                <a:cubicBezTo>
                  <a:pt x="23574" y="52996"/>
                  <a:pt x="30242" y="40613"/>
                  <a:pt x="39767" y="30136"/>
                </a:cubicBezTo>
                <a:cubicBezTo>
                  <a:pt x="48339" y="19658"/>
                  <a:pt x="56912" y="12991"/>
                  <a:pt x="66437" y="9181"/>
                </a:cubicBezTo>
                <a:cubicBezTo>
                  <a:pt x="75962" y="6323"/>
                  <a:pt x="84534" y="6323"/>
                  <a:pt x="94059" y="10133"/>
                </a:cubicBezTo>
                <a:cubicBezTo>
                  <a:pt x="100727" y="12038"/>
                  <a:pt x="105489" y="15848"/>
                  <a:pt x="109299" y="21563"/>
                </a:cubicBezTo>
                <a:cubicBezTo>
                  <a:pt x="113109" y="26326"/>
                  <a:pt x="115014" y="32993"/>
                  <a:pt x="115967" y="39661"/>
                </a:cubicBezTo>
                <a:cubicBezTo>
                  <a:pt x="115967" y="46328"/>
                  <a:pt x="115967" y="54901"/>
                  <a:pt x="113109" y="65378"/>
                </a:cubicBezTo>
                <a:lnTo>
                  <a:pt x="100727" y="65378"/>
                </a:lnTo>
                <a:cubicBezTo>
                  <a:pt x="102632" y="57758"/>
                  <a:pt x="102632" y="51091"/>
                  <a:pt x="102632" y="46328"/>
                </a:cubicBezTo>
                <a:cubicBezTo>
                  <a:pt x="102632" y="41566"/>
                  <a:pt x="100727" y="36803"/>
                  <a:pt x="97869" y="32993"/>
                </a:cubicBezTo>
                <a:cubicBezTo>
                  <a:pt x="95012" y="29183"/>
                  <a:pt x="92154" y="26326"/>
                  <a:pt x="87392" y="24421"/>
                </a:cubicBezTo>
                <a:cubicBezTo>
                  <a:pt x="81677" y="22516"/>
                  <a:pt x="76914" y="21563"/>
                  <a:pt x="71199" y="22516"/>
                </a:cubicBezTo>
                <a:cubicBezTo>
                  <a:pt x="65484" y="23468"/>
                  <a:pt x="61674" y="25373"/>
                  <a:pt x="56912" y="29183"/>
                </a:cubicBezTo>
                <a:cubicBezTo>
                  <a:pt x="53102" y="32041"/>
                  <a:pt x="49292" y="36803"/>
                  <a:pt x="45482" y="41566"/>
                </a:cubicBezTo>
                <a:cubicBezTo>
                  <a:pt x="39767" y="49186"/>
                  <a:pt x="34052" y="57758"/>
                  <a:pt x="30242" y="68236"/>
                </a:cubicBezTo>
                <a:cubicBezTo>
                  <a:pt x="25479" y="80618"/>
                  <a:pt x="21669" y="92048"/>
                  <a:pt x="21669" y="101573"/>
                </a:cubicBezTo>
                <a:cubicBezTo>
                  <a:pt x="20717" y="111098"/>
                  <a:pt x="22622" y="118718"/>
                  <a:pt x="25479" y="125386"/>
                </a:cubicBezTo>
                <a:cubicBezTo>
                  <a:pt x="29289" y="131101"/>
                  <a:pt x="34052" y="135863"/>
                  <a:pt x="39767" y="137768"/>
                </a:cubicBezTo>
                <a:cubicBezTo>
                  <a:pt x="44529" y="139673"/>
                  <a:pt x="51197" y="140626"/>
                  <a:pt x="56912" y="138721"/>
                </a:cubicBezTo>
                <a:cubicBezTo>
                  <a:pt x="62627" y="137768"/>
                  <a:pt x="68342" y="135863"/>
                  <a:pt x="72152" y="133006"/>
                </a:cubicBezTo>
                <a:lnTo>
                  <a:pt x="83582" y="107288"/>
                </a:lnTo>
                <a:lnTo>
                  <a:pt x="57864" y="97763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8" name="稻壳儿搜索【幻雨工作室】__18"/>
          <p:cNvSpPr/>
          <p:nvPr/>
        </p:nvSpPr>
        <p:spPr>
          <a:xfrm>
            <a:off x="4775474" y="1994940"/>
            <a:ext cx="75394" cy="128170"/>
          </a:xfrm>
          <a:custGeom>
            <a:avLst/>
            <a:gdLst>
              <a:gd name="connsiteX0" fmla="*/ 81439 w 95250"/>
              <a:gd name="connsiteY0" fmla="*/ 7144 h 161925"/>
              <a:gd name="connsiteX1" fmla="*/ 96679 w 95250"/>
              <a:gd name="connsiteY1" fmla="*/ 7144 h 161925"/>
              <a:gd name="connsiteX2" fmla="*/ 96679 w 95250"/>
              <a:gd name="connsiteY2" fmla="*/ 94774 h 161925"/>
              <a:gd name="connsiteX3" fmla="*/ 92869 w 95250"/>
              <a:gd name="connsiteY3" fmla="*/ 130969 h 161925"/>
              <a:gd name="connsiteX4" fmla="*/ 78581 w 95250"/>
              <a:gd name="connsiteY4" fmla="*/ 152876 h 161925"/>
              <a:gd name="connsiteX5" fmla="*/ 51911 w 95250"/>
              <a:gd name="connsiteY5" fmla="*/ 161449 h 161925"/>
              <a:gd name="connsiteX6" fmla="*/ 25241 w 95250"/>
              <a:gd name="connsiteY6" fmla="*/ 153829 h 161925"/>
              <a:gd name="connsiteX7" fmla="*/ 10954 w 95250"/>
              <a:gd name="connsiteY7" fmla="*/ 132874 h 161925"/>
              <a:gd name="connsiteX8" fmla="*/ 7144 w 95250"/>
              <a:gd name="connsiteY8" fmla="*/ 94774 h 161925"/>
              <a:gd name="connsiteX9" fmla="*/ 7144 w 95250"/>
              <a:gd name="connsiteY9" fmla="*/ 7144 h 161925"/>
              <a:gd name="connsiteX10" fmla="*/ 22384 w 95250"/>
              <a:gd name="connsiteY10" fmla="*/ 7144 h 161925"/>
              <a:gd name="connsiteX11" fmla="*/ 22384 w 95250"/>
              <a:gd name="connsiteY11" fmla="*/ 94774 h 161925"/>
              <a:gd name="connsiteX12" fmla="*/ 25241 w 95250"/>
              <a:gd name="connsiteY12" fmla="*/ 124301 h 161925"/>
              <a:gd name="connsiteX13" fmla="*/ 34766 w 95250"/>
              <a:gd name="connsiteY13" fmla="*/ 138589 h 161925"/>
              <a:gd name="connsiteX14" fmla="*/ 50959 w 95250"/>
              <a:gd name="connsiteY14" fmla="*/ 143351 h 161925"/>
              <a:gd name="connsiteX15" fmla="*/ 74771 w 95250"/>
              <a:gd name="connsiteY15" fmla="*/ 132874 h 161925"/>
              <a:gd name="connsiteX16" fmla="*/ 82391 w 95250"/>
              <a:gd name="connsiteY16" fmla="*/ 93821 h 161925"/>
              <a:gd name="connsiteX17" fmla="*/ 81439 w 95250"/>
              <a:gd name="connsiteY17" fmla="*/ 7144 h 161925"/>
              <a:gd name="connsiteX18" fmla="*/ 81439 w 95250"/>
              <a:gd name="connsiteY18" fmla="*/ 7144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95250" h="161925">
                <a:moveTo>
                  <a:pt x="81439" y="7144"/>
                </a:moveTo>
                <a:lnTo>
                  <a:pt x="96679" y="7144"/>
                </a:lnTo>
                <a:lnTo>
                  <a:pt x="96679" y="94774"/>
                </a:lnTo>
                <a:cubicBezTo>
                  <a:pt x="96679" y="110014"/>
                  <a:pt x="95726" y="122396"/>
                  <a:pt x="92869" y="130969"/>
                </a:cubicBezTo>
                <a:cubicBezTo>
                  <a:pt x="90011" y="140494"/>
                  <a:pt x="85249" y="147161"/>
                  <a:pt x="78581" y="152876"/>
                </a:cubicBezTo>
                <a:cubicBezTo>
                  <a:pt x="71914" y="158591"/>
                  <a:pt x="62389" y="161449"/>
                  <a:pt x="51911" y="161449"/>
                </a:cubicBezTo>
                <a:cubicBezTo>
                  <a:pt x="41434" y="161449"/>
                  <a:pt x="32861" y="158591"/>
                  <a:pt x="25241" y="153829"/>
                </a:cubicBezTo>
                <a:cubicBezTo>
                  <a:pt x="18574" y="149066"/>
                  <a:pt x="13811" y="141446"/>
                  <a:pt x="10954" y="132874"/>
                </a:cubicBezTo>
                <a:cubicBezTo>
                  <a:pt x="8096" y="123349"/>
                  <a:pt x="7144" y="110966"/>
                  <a:pt x="7144" y="94774"/>
                </a:cubicBezTo>
                <a:lnTo>
                  <a:pt x="7144" y="7144"/>
                </a:lnTo>
                <a:lnTo>
                  <a:pt x="22384" y="7144"/>
                </a:lnTo>
                <a:lnTo>
                  <a:pt x="22384" y="94774"/>
                </a:lnTo>
                <a:cubicBezTo>
                  <a:pt x="22384" y="108109"/>
                  <a:pt x="23336" y="117634"/>
                  <a:pt x="25241" y="124301"/>
                </a:cubicBezTo>
                <a:cubicBezTo>
                  <a:pt x="27146" y="130016"/>
                  <a:pt x="30004" y="135731"/>
                  <a:pt x="34766" y="138589"/>
                </a:cubicBezTo>
                <a:cubicBezTo>
                  <a:pt x="39529" y="142399"/>
                  <a:pt x="45244" y="143351"/>
                  <a:pt x="50959" y="143351"/>
                </a:cubicBezTo>
                <a:cubicBezTo>
                  <a:pt x="62389" y="143351"/>
                  <a:pt x="70009" y="140494"/>
                  <a:pt x="74771" y="132874"/>
                </a:cubicBezTo>
                <a:cubicBezTo>
                  <a:pt x="79534" y="126206"/>
                  <a:pt x="82391" y="112871"/>
                  <a:pt x="82391" y="93821"/>
                </a:cubicBezTo>
                <a:lnTo>
                  <a:pt x="81439" y="7144"/>
                </a:lnTo>
                <a:lnTo>
                  <a:pt x="81439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9" name="稻壳儿搜索【幻雨工作室】__19"/>
          <p:cNvSpPr/>
          <p:nvPr/>
        </p:nvSpPr>
        <p:spPr>
          <a:xfrm>
            <a:off x="4854638" y="1983631"/>
            <a:ext cx="90473" cy="135709"/>
          </a:xfrm>
          <a:custGeom>
            <a:avLst/>
            <a:gdLst>
              <a:gd name="connsiteX0" fmla="*/ 25241 w 114300"/>
              <a:gd name="connsiteY0" fmla="*/ 168116 h 171450"/>
              <a:gd name="connsiteX1" fmla="*/ 7144 w 114300"/>
              <a:gd name="connsiteY1" fmla="*/ 17621 h 171450"/>
              <a:gd name="connsiteX2" fmla="*/ 22384 w 114300"/>
              <a:gd name="connsiteY2" fmla="*/ 15716 h 171450"/>
              <a:gd name="connsiteX3" fmla="*/ 96679 w 114300"/>
              <a:gd name="connsiteY3" fmla="*/ 127159 h 171450"/>
              <a:gd name="connsiteX4" fmla="*/ 82391 w 114300"/>
              <a:gd name="connsiteY4" fmla="*/ 9049 h 171450"/>
              <a:gd name="connsiteX5" fmla="*/ 96679 w 114300"/>
              <a:gd name="connsiteY5" fmla="*/ 7144 h 171450"/>
              <a:gd name="connsiteX6" fmla="*/ 114776 w 114300"/>
              <a:gd name="connsiteY6" fmla="*/ 157639 h 171450"/>
              <a:gd name="connsiteX7" fmla="*/ 99536 w 114300"/>
              <a:gd name="connsiteY7" fmla="*/ 159544 h 171450"/>
              <a:gd name="connsiteX8" fmla="*/ 25241 w 114300"/>
              <a:gd name="connsiteY8" fmla="*/ 48101 h 171450"/>
              <a:gd name="connsiteX9" fmla="*/ 39529 w 114300"/>
              <a:gd name="connsiteY9" fmla="*/ 166211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14300" h="171450">
                <a:moveTo>
                  <a:pt x="25241" y="168116"/>
                </a:moveTo>
                <a:lnTo>
                  <a:pt x="7144" y="17621"/>
                </a:lnTo>
                <a:lnTo>
                  <a:pt x="22384" y="15716"/>
                </a:lnTo>
                <a:lnTo>
                  <a:pt x="96679" y="127159"/>
                </a:lnTo>
                <a:lnTo>
                  <a:pt x="82391" y="9049"/>
                </a:lnTo>
                <a:lnTo>
                  <a:pt x="96679" y="7144"/>
                </a:lnTo>
                <a:lnTo>
                  <a:pt x="114776" y="157639"/>
                </a:lnTo>
                <a:lnTo>
                  <a:pt x="99536" y="159544"/>
                </a:lnTo>
                <a:lnTo>
                  <a:pt x="25241" y="48101"/>
                </a:lnTo>
                <a:lnTo>
                  <a:pt x="39529" y="16621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0" name="稻壳儿搜索【幻雨工作室】__20"/>
          <p:cNvSpPr/>
          <p:nvPr/>
        </p:nvSpPr>
        <p:spPr>
          <a:xfrm>
            <a:off x="4930786" y="1964782"/>
            <a:ext cx="60315" cy="128170"/>
          </a:xfrm>
          <a:custGeom>
            <a:avLst/>
            <a:gdLst>
              <a:gd name="connsiteX0" fmla="*/ 57626 w 76200"/>
              <a:gd name="connsiteY0" fmla="*/ 154781 h 161925"/>
              <a:gd name="connsiteX1" fmla="*/ 7144 w 76200"/>
              <a:gd name="connsiteY1" fmla="*/ 11906 h 161925"/>
              <a:gd name="connsiteX2" fmla="*/ 20479 w 76200"/>
              <a:gd name="connsiteY2" fmla="*/ 7144 h 161925"/>
              <a:gd name="connsiteX3" fmla="*/ 70961 w 76200"/>
              <a:gd name="connsiteY3" fmla="*/ 150971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200" h="161925">
                <a:moveTo>
                  <a:pt x="57626" y="154781"/>
                </a:moveTo>
                <a:lnTo>
                  <a:pt x="7144" y="11906"/>
                </a:lnTo>
                <a:lnTo>
                  <a:pt x="20479" y="7144"/>
                </a:lnTo>
                <a:lnTo>
                  <a:pt x="70961" y="15097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1" name="稻壳儿搜索【幻雨工作室】__21"/>
          <p:cNvSpPr/>
          <p:nvPr/>
        </p:nvSpPr>
        <p:spPr>
          <a:xfrm>
            <a:off x="4947373" y="1940656"/>
            <a:ext cx="98012" cy="135709"/>
          </a:xfrm>
          <a:custGeom>
            <a:avLst/>
            <a:gdLst>
              <a:gd name="connsiteX0" fmla="*/ 104299 w 123825"/>
              <a:gd name="connsiteY0" fmla="*/ 166211 h 171450"/>
              <a:gd name="connsiteX1" fmla="*/ 7144 w 123825"/>
              <a:gd name="connsiteY1" fmla="*/ 40481 h 171450"/>
              <a:gd name="connsiteX2" fmla="*/ 21431 w 123825"/>
              <a:gd name="connsiteY2" fmla="*/ 35719 h 171450"/>
              <a:gd name="connsiteX3" fmla="*/ 90011 w 123825"/>
              <a:gd name="connsiteY3" fmla="*/ 128111 h 171450"/>
              <a:gd name="connsiteX4" fmla="*/ 105251 w 123825"/>
              <a:gd name="connsiteY4" fmla="*/ 149066 h 171450"/>
              <a:gd name="connsiteX5" fmla="*/ 100489 w 123825"/>
              <a:gd name="connsiteY5" fmla="*/ 124301 h 171450"/>
              <a:gd name="connsiteX6" fmla="*/ 84296 w 123825"/>
              <a:gd name="connsiteY6" fmla="*/ 11906 h 171450"/>
              <a:gd name="connsiteX7" fmla="*/ 97631 w 123825"/>
              <a:gd name="connsiteY7" fmla="*/ 7144 h 171450"/>
              <a:gd name="connsiteX8" fmla="*/ 118586 w 123825"/>
              <a:gd name="connsiteY8" fmla="*/ 162401 h 171450"/>
              <a:gd name="connsiteX9" fmla="*/ 104299 w 123825"/>
              <a:gd name="connsiteY9" fmla="*/ 166211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3825" h="171450">
                <a:moveTo>
                  <a:pt x="104299" y="166211"/>
                </a:moveTo>
                <a:lnTo>
                  <a:pt x="7144" y="40481"/>
                </a:lnTo>
                <a:lnTo>
                  <a:pt x="21431" y="35719"/>
                </a:lnTo>
                <a:lnTo>
                  <a:pt x="90011" y="128111"/>
                </a:lnTo>
                <a:cubicBezTo>
                  <a:pt x="95726" y="135731"/>
                  <a:pt x="100489" y="142399"/>
                  <a:pt x="105251" y="149066"/>
                </a:cubicBezTo>
                <a:cubicBezTo>
                  <a:pt x="103346" y="140494"/>
                  <a:pt x="102394" y="132874"/>
                  <a:pt x="100489" y="124301"/>
                </a:cubicBezTo>
                <a:lnTo>
                  <a:pt x="84296" y="11906"/>
                </a:lnTo>
                <a:lnTo>
                  <a:pt x="97631" y="7144"/>
                </a:lnTo>
                <a:lnTo>
                  <a:pt x="118586" y="162401"/>
                </a:lnTo>
                <a:lnTo>
                  <a:pt x="104299" y="16621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2" name="稻壳儿搜索【幻雨工作室】__22"/>
          <p:cNvSpPr/>
          <p:nvPr/>
        </p:nvSpPr>
        <p:spPr>
          <a:xfrm>
            <a:off x="5027290" y="1909744"/>
            <a:ext cx="113091" cy="128170"/>
          </a:xfrm>
          <a:custGeom>
            <a:avLst/>
            <a:gdLst>
              <a:gd name="connsiteX0" fmla="*/ 93821 w 142875"/>
              <a:gd name="connsiteY0" fmla="*/ 162401 h 161925"/>
              <a:gd name="connsiteX1" fmla="*/ 7144 w 142875"/>
              <a:gd name="connsiteY1" fmla="*/ 35719 h 161925"/>
              <a:gd name="connsiteX2" fmla="*/ 52864 w 142875"/>
              <a:gd name="connsiteY2" fmla="*/ 7144 h 161925"/>
              <a:gd name="connsiteX3" fmla="*/ 63341 w 142875"/>
              <a:gd name="connsiteY3" fmla="*/ 22384 h 161925"/>
              <a:gd name="connsiteX4" fmla="*/ 25241 w 142875"/>
              <a:gd name="connsiteY4" fmla="*/ 46196 h 161925"/>
              <a:gd name="connsiteX5" fmla="*/ 51911 w 142875"/>
              <a:gd name="connsiteY5" fmla="*/ 84296 h 161925"/>
              <a:gd name="connsiteX6" fmla="*/ 87154 w 142875"/>
              <a:gd name="connsiteY6" fmla="*/ 62389 h 161925"/>
              <a:gd name="connsiteX7" fmla="*/ 97631 w 142875"/>
              <a:gd name="connsiteY7" fmla="*/ 76676 h 161925"/>
              <a:gd name="connsiteX8" fmla="*/ 62389 w 142875"/>
              <a:gd name="connsiteY8" fmla="*/ 99536 h 161925"/>
              <a:gd name="connsiteX9" fmla="*/ 91916 w 142875"/>
              <a:gd name="connsiteY9" fmla="*/ 142399 h 161925"/>
              <a:gd name="connsiteX10" fmla="*/ 130969 w 142875"/>
              <a:gd name="connsiteY10" fmla="*/ 117634 h 161925"/>
              <a:gd name="connsiteX11" fmla="*/ 141446 w 142875"/>
              <a:gd name="connsiteY11" fmla="*/ 132874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42875" h="161925">
                <a:moveTo>
                  <a:pt x="93821" y="162401"/>
                </a:moveTo>
                <a:lnTo>
                  <a:pt x="7144" y="35719"/>
                </a:lnTo>
                <a:lnTo>
                  <a:pt x="52864" y="7144"/>
                </a:lnTo>
                <a:lnTo>
                  <a:pt x="63341" y="22384"/>
                </a:lnTo>
                <a:lnTo>
                  <a:pt x="25241" y="46196"/>
                </a:lnTo>
                <a:lnTo>
                  <a:pt x="51911" y="84296"/>
                </a:lnTo>
                <a:lnTo>
                  <a:pt x="87154" y="62389"/>
                </a:lnTo>
                <a:lnTo>
                  <a:pt x="97631" y="76676"/>
                </a:lnTo>
                <a:lnTo>
                  <a:pt x="62389" y="99536"/>
                </a:lnTo>
                <a:lnTo>
                  <a:pt x="91916" y="142399"/>
                </a:lnTo>
                <a:lnTo>
                  <a:pt x="130969" y="117634"/>
                </a:lnTo>
                <a:lnTo>
                  <a:pt x="141446" y="13287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3" name="稻壳儿搜索【幻雨工作室】__23"/>
          <p:cNvSpPr/>
          <p:nvPr/>
        </p:nvSpPr>
        <p:spPr>
          <a:xfrm>
            <a:off x="5078558" y="1871294"/>
            <a:ext cx="135709" cy="128170"/>
          </a:xfrm>
          <a:custGeom>
            <a:avLst/>
            <a:gdLst>
              <a:gd name="connsiteX0" fmla="*/ 100489 w 171450"/>
              <a:gd name="connsiteY0" fmla="*/ 161449 h 161925"/>
              <a:gd name="connsiteX1" fmla="*/ 7144 w 171450"/>
              <a:gd name="connsiteY1" fmla="*/ 38576 h 161925"/>
              <a:gd name="connsiteX2" fmla="*/ 40481 w 171450"/>
              <a:gd name="connsiteY2" fmla="*/ 14764 h 161925"/>
              <a:gd name="connsiteX3" fmla="*/ 58579 w 171450"/>
              <a:gd name="connsiteY3" fmla="*/ 7144 h 161925"/>
              <a:gd name="connsiteX4" fmla="*/ 75724 w 171450"/>
              <a:gd name="connsiteY4" fmla="*/ 12859 h 161925"/>
              <a:gd name="connsiteX5" fmla="*/ 92869 w 171450"/>
              <a:gd name="connsiteY5" fmla="*/ 29051 h 161925"/>
              <a:gd name="connsiteX6" fmla="*/ 104299 w 171450"/>
              <a:gd name="connsiteY6" fmla="*/ 54769 h 161925"/>
              <a:gd name="connsiteX7" fmla="*/ 96679 w 171450"/>
              <a:gd name="connsiteY7" fmla="*/ 77629 h 161925"/>
              <a:gd name="connsiteX8" fmla="*/ 107156 w 171450"/>
              <a:gd name="connsiteY8" fmla="*/ 79534 h 161925"/>
              <a:gd name="connsiteX9" fmla="*/ 128111 w 171450"/>
              <a:gd name="connsiteY9" fmla="*/ 90011 h 161925"/>
              <a:gd name="connsiteX10" fmla="*/ 166211 w 171450"/>
              <a:gd name="connsiteY10" fmla="*/ 113824 h 161925"/>
              <a:gd name="connsiteX11" fmla="*/ 153829 w 171450"/>
              <a:gd name="connsiteY11" fmla="*/ 122396 h 161925"/>
              <a:gd name="connsiteX12" fmla="*/ 124301 w 171450"/>
              <a:gd name="connsiteY12" fmla="*/ 104299 h 161925"/>
              <a:gd name="connsiteX13" fmla="*/ 104299 w 171450"/>
              <a:gd name="connsiteY13" fmla="*/ 92869 h 161925"/>
              <a:gd name="connsiteX14" fmla="*/ 92869 w 171450"/>
              <a:gd name="connsiteY14" fmla="*/ 88106 h 161925"/>
              <a:gd name="connsiteX15" fmla="*/ 86201 w 171450"/>
              <a:gd name="connsiteY15" fmla="*/ 88106 h 161925"/>
              <a:gd name="connsiteX16" fmla="*/ 80486 w 171450"/>
              <a:gd name="connsiteY16" fmla="*/ 91916 h 161925"/>
              <a:gd name="connsiteX17" fmla="*/ 69056 w 171450"/>
              <a:gd name="connsiteY17" fmla="*/ 100489 h 161925"/>
              <a:gd name="connsiteX18" fmla="*/ 110014 w 171450"/>
              <a:gd name="connsiteY18" fmla="*/ 154781 h 161925"/>
              <a:gd name="connsiteX19" fmla="*/ 100489 w 171450"/>
              <a:gd name="connsiteY19" fmla="*/ 161449 h 161925"/>
              <a:gd name="connsiteX20" fmla="*/ 58579 w 171450"/>
              <a:gd name="connsiteY20" fmla="*/ 86201 h 161925"/>
              <a:gd name="connsiteX21" fmla="*/ 80486 w 171450"/>
              <a:gd name="connsiteY21" fmla="*/ 70961 h 161925"/>
              <a:gd name="connsiteX22" fmla="*/ 90011 w 171450"/>
              <a:gd name="connsiteY22" fmla="*/ 61436 h 161925"/>
              <a:gd name="connsiteX23" fmla="*/ 90011 w 171450"/>
              <a:gd name="connsiteY23" fmla="*/ 50006 h 161925"/>
              <a:gd name="connsiteX24" fmla="*/ 83344 w 171450"/>
              <a:gd name="connsiteY24" fmla="*/ 37624 h 161925"/>
              <a:gd name="connsiteX25" fmla="*/ 69056 w 171450"/>
              <a:gd name="connsiteY25" fmla="*/ 26194 h 161925"/>
              <a:gd name="connsiteX26" fmla="*/ 52864 w 171450"/>
              <a:gd name="connsiteY26" fmla="*/ 29051 h 161925"/>
              <a:gd name="connsiteX27" fmla="*/ 29051 w 171450"/>
              <a:gd name="connsiteY27" fmla="*/ 46196 h 161925"/>
              <a:gd name="connsiteX28" fmla="*/ 58579 w 171450"/>
              <a:gd name="connsiteY28" fmla="*/ 86201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71450" h="161925">
                <a:moveTo>
                  <a:pt x="100489" y="161449"/>
                </a:moveTo>
                <a:lnTo>
                  <a:pt x="7144" y="38576"/>
                </a:lnTo>
                <a:lnTo>
                  <a:pt x="40481" y="14764"/>
                </a:lnTo>
                <a:cubicBezTo>
                  <a:pt x="47149" y="10001"/>
                  <a:pt x="52864" y="7144"/>
                  <a:pt x="58579" y="7144"/>
                </a:cubicBezTo>
                <a:cubicBezTo>
                  <a:pt x="63341" y="7144"/>
                  <a:pt x="70009" y="9049"/>
                  <a:pt x="75724" y="12859"/>
                </a:cubicBezTo>
                <a:cubicBezTo>
                  <a:pt x="81439" y="16669"/>
                  <a:pt x="88106" y="22384"/>
                  <a:pt x="92869" y="29051"/>
                </a:cubicBezTo>
                <a:cubicBezTo>
                  <a:pt x="99536" y="37624"/>
                  <a:pt x="103346" y="46196"/>
                  <a:pt x="104299" y="54769"/>
                </a:cubicBezTo>
                <a:cubicBezTo>
                  <a:pt x="105251" y="63341"/>
                  <a:pt x="103346" y="70961"/>
                  <a:pt x="96679" y="77629"/>
                </a:cubicBezTo>
                <a:cubicBezTo>
                  <a:pt x="100489" y="77629"/>
                  <a:pt x="104299" y="78581"/>
                  <a:pt x="107156" y="79534"/>
                </a:cubicBezTo>
                <a:cubicBezTo>
                  <a:pt x="112871" y="81439"/>
                  <a:pt x="120491" y="85249"/>
                  <a:pt x="128111" y="90011"/>
                </a:cubicBezTo>
                <a:lnTo>
                  <a:pt x="166211" y="113824"/>
                </a:lnTo>
                <a:lnTo>
                  <a:pt x="153829" y="122396"/>
                </a:lnTo>
                <a:lnTo>
                  <a:pt x="124301" y="104299"/>
                </a:lnTo>
                <a:cubicBezTo>
                  <a:pt x="115729" y="99536"/>
                  <a:pt x="109061" y="94774"/>
                  <a:pt x="104299" y="92869"/>
                </a:cubicBezTo>
                <a:cubicBezTo>
                  <a:pt x="99536" y="90011"/>
                  <a:pt x="95726" y="89059"/>
                  <a:pt x="92869" y="88106"/>
                </a:cubicBezTo>
                <a:cubicBezTo>
                  <a:pt x="90011" y="87154"/>
                  <a:pt x="88106" y="87154"/>
                  <a:pt x="86201" y="88106"/>
                </a:cubicBezTo>
                <a:cubicBezTo>
                  <a:pt x="84296" y="89059"/>
                  <a:pt x="82391" y="90011"/>
                  <a:pt x="80486" y="91916"/>
                </a:cubicBezTo>
                <a:lnTo>
                  <a:pt x="69056" y="100489"/>
                </a:lnTo>
                <a:lnTo>
                  <a:pt x="110014" y="154781"/>
                </a:lnTo>
                <a:lnTo>
                  <a:pt x="100489" y="161449"/>
                </a:lnTo>
                <a:close/>
                <a:moveTo>
                  <a:pt x="58579" y="86201"/>
                </a:moveTo>
                <a:lnTo>
                  <a:pt x="80486" y="70961"/>
                </a:lnTo>
                <a:cubicBezTo>
                  <a:pt x="85249" y="68104"/>
                  <a:pt x="88106" y="64294"/>
                  <a:pt x="90011" y="61436"/>
                </a:cubicBezTo>
                <a:cubicBezTo>
                  <a:pt x="90964" y="58579"/>
                  <a:pt x="91916" y="54769"/>
                  <a:pt x="90011" y="50006"/>
                </a:cubicBezTo>
                <a:cubicBezTo>
                  <a:pt x="89059" y="46196"/>
                  <a:pt x="87154" y="41434"/>
                  <a:pt x="83344" y="37624"/>
                </a:cubicBezTo>
                <a:cubicBezTo>
                  <a:pt x="79534" y="31909"/>
                  <a:pt x="73819" y="28099"/>
                  <a:pt x="69056" y="26194"/>
                </a:cubicBezTo>
                <a:cubicBezTo>
                  <a:pt x="63341" y="24289"/>
                  <a:pt x="57626" y="25241"/>
                  <a:pt x="52864" y="29051"/>
                </a:cubicBezTo>
                <a:lnTo>
                  <a:pt x="29051" y="46196"/>
                </a:lnTo>
                <a:lnTo>
                  <a:pt x="58579" y="8620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4" name="稻壳儿搜索【幻雨工作室】__24"/>
          <p:cNvSpPr/>
          <p:nvPr/>
        </p:nvSpPr>
        <p:spPr>
          <a:xfrm>
            <a:off x="5141889" y="1833314"/>
            <a:ext cx="128170" cy="98012"/>
          </a:xfrm>
          <a:custGeom>
            <a:avLst/>
            <a:gdLst>
              <a:gd name="connsiteX0" fmla="*/ 81439 w 161925"/>
              <a:gd name="connsiteY0" fmla="*/ 114181 h 123825"/>
              <a:gd name="connsiteX1" fmla="*/ 87154 w 161925"/>
              <a:gd name="connsiteY1" fmla="*/ 102751 h 123825"/>
              <a:gd name="connsiteX2" fmla="*/ 106204 w 161925"/>
              <a:gd name="connsiteY2" fmla="*/ 109418 h 123825"/>
              <a:gd name="connsiteX3" fmla="*/ 122396 w 161925"/>
              <a:gd name="connsiteY3" fmla="*/ 106561 h 123825"/>
              <a:gd name="connsiteX4" fmla="*/ 134779 w 161925"/>
              <a:gd name="connsiteY4" fmla="*/ 96083 h 123825"/>
              <a:gd name="connsiteX5" fmla="*/ 139541 w 161925"/>
              <a:gd name="connsiteY5" fmla="*/ 82748 h 123825"/>
              <a:gd name="connsiteX6" fmla="*/ 135731 w 161925"/>
              <a:gd name="connsiteY6" fmla="*/ 70366 h 123825"/>
              <a:gd name="connsiteX7" fmla="*/ 126206 w 161925"/>
              <a:gd name="connsiteY7" fmla="*/ 60841 h 123825"/>
              <a:gd name="connsiteX8" fmla="*/ 113824 w 161925"/>
              <a:gd name="connsiteY8" fmla="*/ 57031 h 123825"/>
              <a:gd name="connsiteX9" fmla="*/ 100489 w 161925"/>
              <a:gd name="connsiteY9" fmla="*/ 59888 h 123825"/>
              <a:gd name="connsiteX10" fmla="*/ 84296 w 161925"/>
              <a:gd name="connsiteY10" fmla="*/ 71318 h 123825"/>
              <a:gd name="connsiteX11" fmla="*/ 65246 w 161925"/>
              <a:gd name="connsiteY11" fmla="*/ 82748 h 123825"/>
              <a:gd name="connsiteX12" fmla="*/ 47149 w 161925"/>
              <a:gd name="connsiteY12" fmla="*/ 84653 h 123825"/>
              <a:gd name="connsiteX13" fmla="*/ 29051 w 161925"/>
              <a:gd name="connsiteY13" fmla="*/ 77033 h 123825"/>
              <a:gd name="connsiteX14" fmla="*/ 12859 w 161925"/>
              <a:gd name="connsiteY14" fmla="*/ 61793 h 123825"/>
              <a:gd name="connsiteX15" fmla="*/ 7144 w 161925"/>
              <a:gd name="connsiteY15" fmla="*/ 42743 h 123825"/>
              <a:gd name="connsiteX16" fmla="*/ 12859 w 161925"/>
              <a:gd name="connsiteY16" fmla="*/ 24646 h 123825"/>
              <a:gd name="connsiteX17" fmla="*/ 29051 w 161925"/>
              <a:gd name="connsiteY17" fmla="*/ 10358 h 123825"/>
              <a:gd name="connsiteX18" fmla="*/ 50959 w 161925"/>
              <a:gd name="connsiteY18" fmla="*/ 7501 h 123825"/>
              <a:gd name="connsiteX19" fmla="*/ 74771 w 161925"/>
              <a:gd name="connsiteY19" fmla="*/ 16073 h 123825"/>
              <a:gd name="connsiteX20" fmla="*/ 69056 w 161925"/>
              <a:gd name="connsiteY20" fmla="*/ 27503 h 123825"/>
              <a:gd name="connsiteX21" fmla="*/ 45244 w 161925"/>
              <a:gd name="connsiteY21" fmla="*/ 21788 h 123825"/>
              <a:gd name="connsiteX22" fmla="*/ 29051 w 161925"/>
              <a:gd name="connsiteY22" fmla="*/ 33218 h 123825"/>
              <a:gd name="connsiteX23" fmla="*/ 25241 w 161925"/>
              <a:gd name="connsiteY23" fmla="*/ 51316 h 123825"/>
              <a:gd name="connsiteX24" fmla="*/ 36671 w 161925"/>
              <a:gd name="connsiteY24" fmla="*/ 64651 h 123825"/>
              <a:gd name="connsiteX25" fmla="*/ 50959 w 161925"/>
              <a:gd name="connsiteY25" fmla="*/ 68461 h 123825"/>
              <a:gd name="connsiteX26" fmla="*/ 71914 w 161925"/>
              <a:gd name="connsiteY26" fmla="*/ 57031 h 123825"/>
              <a:gd name="connsiteX27" fmla="*/ 92869 w 161925"/>
              <a:gd name="connsiteY27" fmla="*/ 43696 h 123825"/>
              <a:gd name="connsiteX28" fmla="*/ 113824 w 161925"/>
              <a:gd name="connsiteY28" fmla="*/ 40838 h 123825"/>
              <a:gd name="connsiteX29" fmla="*/ 134779 w 161925"/>
              <a:gd name="connsiteY29" fmla="*/ 48458 h 123825"/>
              <a:gd name="connsiteX30" fmla="*/ 152876 w 161925"/>
              <a:gd name="connsiteY30" fmla="*/ 64651 h 123825"/>
              <a:gd name="connsiteX31" fmla="*/ 160496 w 161925"/>
              <a:gd name="connsiteY31" fmla="*/ 84653 h 123825"/>
              <a:gd name="connsiteX32" fmla="*/ 154781 w 161925"/>
              <a:gd name="connsiteY32" fmla="*/ 104656 h 123825"/>
              <a:gd name="connsiteX33" fmla="*/ 136684 w 161925"/>
              <a:gd name="connsiteY33" fmla="*/ 120848 h 123825"/>
              <a:gd name="connsiteX34" fmla="*/ 112871 w 161925"/>
              <a:gd name="connsiteY34" fmla="*/ 123706 h 123825"/>
              <a:gd name="connsiteX35" fmla="*/ 81439 w 161925"/>
              <a:gd name="connsiteY35" fmla="*/ 114181 h 123825"/>
              <a:gd name="connsiteX36" fmla="*/ 81439 w 161925"/>
              <a:gd name="connsiteY36" fmla="*/ 114181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61925" h="123825">
                <a:moveTo>
                  <a:pt x="81439" y="114181"/>
                </a:moveTo>
                <a:lnTo>
                  <a:pt x="87154" y="102751"/>
                </a:lnTo>
                <a:cubicBezTo>
                  <a:pt x="93821" y="106561"/>
                  <a:pt x="100489" y="108466"/>
                  <a:pt x="106204" y="109418"/>
                </a:cubicBezTo>
                <a:cubicBezTo>
                  <a:pt x="111919" y="110371"/>
                  <a:pt x="116681" y="109418"/>
                  <a:pt x="122396" y="106561"/>
                </a:cubicBezTo>
                <a:cubicBezTo>
                  <a:pt x="127159" y="104656"/>
                  <a:pt x="131921" y="100846"/>
                  <a:pt x="134779" y="96083"/>
                </a:cubicBezTo>
                <a:cubicBezTo>
                  <a:pt x="137636" y="92273"/>
                  <a:pt x="138589" y="87511"/>
                  <a:pt x="139541" y="82748"/>
                </a:cubicBezTo>
                <a:cubicBezTo>
                  <a:pt x="139541" y="77986"/>
                  <a:pt x="138589" y="74176"/>
                  <a:pt x="135731" y="70366"/>
                </a:cubicBezTo>
                <a:cubicBezTo>
                  <a:pt x="133826" y="66556"/>
                  <a:pt x="130016" y="63698"/>
                  <a:pt x="126206" y="60841"/>
                </a:cubicBezTo>
                <a:cubicBezTo>
                  <a:pt x="122396" y="57983"/>
                  <a:pt x="117634" y="57031"/>
                  <a:pt x="113824" y="57031"/>
                </a:cubicBezTo>
                <a:cubicBezTo>
                  <a:pt x="110014" y="57031"/>
                  <a:pt x="105251" y="57983"/>
                  <a:pt x="100489" y="59888"/>
                </a:cubicBezTo>
                <a:cubicBezTo>
                  <a:pt x="97631" y="61793"/>
                  <a:pt x="91916" y="65603"/>
                  <a:pt x="84296" y="71318"/>
                </a:cubicBezTo>
                <a:cubicBezTo>
                  <a:pt x="75724" y="77033"/>
                  <a:pt x="70009" y="80843"/>
                  <a:pt x="65246" y="82748"/>
                </a:cubicBezTo>
                <a:cubicBezTo>
                  <a:pt x="59531" y="84653"/>
                  <a:pt x="52864" y="85606"/>
                  <a:pt x="47149" y="84653"/>
                </a:cubicBezTo>
                <a:cubicBezTo>
                  <a:pt x="41434" y="83701"/>
                  <a:pt x="34766" y="80843"/>
                  <a:pt x="29051" y="77033"/>
                </a:cubicBezTo>
                <a:cubicBezTo>
                  <a:pt x="22384" y="73223"/>
                  <a:pt x="16669" y="67508"/>
                  <a:pt x="12859" y="61793"/>
                </a:cubicBezTo>
                <a:cubicBezTo>
                  <a:pt x="9049" y="56078"/>
                  <a:pt x="7144" y="49411"/>
                  <a:pt x="7144" y="42743"/>
                </a:cubicBezTo>
                <a:cubicBezTo>
                  <a:pt x="7144" y="36076"/>
                  <a:pt x="9049" y="30361"/>
                  <a:pt x="12859" y="24646"/>
                </a:cubicBezTo>
                <a:cubicBezTo>
                  <a:pt x="16669" y="17978"/>
                  <a:pt x="22384" y="13216"/>
                  <a:pt x="29051" y="10358"/>
                </a:cubicBezTo>
                <a:cubicBezTo>
                  <a:pt x="35719" y="7501"/>
                  <a:pt x="42386" y="6548"/>
                  <a:pt x="50959" y="7501"/>
                </a:cubicBezTo>
                <a:cubicBezTo>
                  <a:pt x="58579" y="8453"/>
                  <a:pt x="67151" y="11311"/>
                  <a:pt x="74771" y="16073"/>
                </a:cubicBezTo>
                <a:lnTo>
                  <a:pt x="69056" y="27503"/>
                </a:lnTo>
                <a:cubicBezTo>
                  <a:pt x="59531" y="22741"/>
                  <a:pt x="52864" y="20836"/>
                  <a:pt x="45244" y="21788"/>
                </a:cubicBezTo>
                <a:cubicBezTo>
                  <a:pt x="38576" y="22741"/>
                  <a:pt x="33814" y="26551"/>
                  <a:pt x="29051" y="33218"/>
                </a:cubicBezTo>
                <a:cubicBezTo>
                  <a:pt x="25241" y="39886"/>
                  <a:pt x="23336" y="46553"/>
                  <a:pt x="25241" y="51316"/>
                </a:cubicBezTo>
                <a:cubicBezTo>
                  <a:pt x="27146" y="57031"/>
                  <a:pt x="30956" y="61793"/>
                  <a:pt x="36671" y="64651"/>
                </a:cubicBezTo>
                <a:cubicBezTo>
                  <a:pt x="41434" y="67508"/>
                  <a:pt x="46196" y="68461"/>
                  <a:pt x="50959" y="68461"/>
                </a:cubicBezTo>
                <a:cubicBezTo>
                  <a:pt x="55721" y="68461"/>
                  <a:pt x="62389" y="64651"/>
                  <a:pt x="71914" y="57031"/>
                </a:cubicBezTo>
                <a:cubicBezTo>
                  <a:pt x="81439" y="49411"/>
                  <a:pt x="88106" y="45601"/>
                  <a:pt x="92869" y="43696"/>
                </a:cubicBezTo>
                <a:cubicBezTo>
                  <a:pt x="99536" y="40838"/>
                  <a:pt x="107156" y="39886"/>
                  <a:pt x="113824" y="40838"/>
                </a:cubicBezTo>
                <a:cubicBezTo>
                  <a:pt x="120491" y="41791"/>
                  <a:pt x="128111" y="44648"/>
                  <a:pt x="134779" y="48458"/>
                </a:cubicBezTo>
                <a:cubicBezTo>
                  <a:pt x="141446" y="52268"/>
                  <a:pt x="148114" y="57983"/>
                  <a:pt x="152876" y="64651"/>
                </a:cubicBezTo>
                <a:cubicBezTo>
                  <a:pt x="157639" y="71318"/>
                  <a:pt x="159544" y="77986"/>
                  <a:pt x="160496" y="84653"/>
                </a:cubicBezTo>
                <a:cubicBezTo>
                  <a:pt x="160496" y="91321"/>
                  <a:pt x="158591" y="97988"/>
                  <a:pt x="154781" y="104656"/>
                </a:cubicBezTo>
                <a:cubicBezTo>
                  <a:pt x="150019" y="112276"/>
                  <a:pt x="143351" y="117991"/>
                  <a:pt x="136684" y="120848"/>
                </a:cubicBezTo>
                <a:cubicBezTo>
                  <a:pt x="130016" y="123706"/>
                  <a:pt x="121444" y="124658"/>
                  <a:pt x="112871" y="123706"/>
                </a:cubicBezTo>
                <a:cubicBezTo>
                  <a:pt x="99536" y="121801"/>
                  <a:pt x="90964" y="118943"/>
                  <a:pt x="81439" y="114181"/>
                </a:cubicBezTo>
                <a:lnTo>
                  <a:pt x="81439" y="11418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5" name="稻壳儿搜索【幻雨工作室】__25"/>
          <p:cNvSpPr/>
          <p:nvPr/>
        </p:nvSpPr>
        <p:spPr>
          <a:xfrm>
            <a:off x="5178833" y="1792884"/>
            <a:ext cx="128170" cy="75394"/>
          </a:xfrm>
          <a:custGeom>
            <a:avLst/>
            <a:gdLst>
              <a:gd name="connsiteX0" fmla="*/ 148114 w 161925"/>
              <a:gd name="connsiteY0" fmla="*/ 89059 h 95250"/>
              <a:gd name="connsiteX1" fmla="*/ 7144 w 161925"/>
              <a:gd name="connsiteY1" fmla="*/ 19526 h 95250"/>
              <a:gd name="connsiteX2" fmla="*/ 13811 w 161925"/>
              <a:gd name="connsiteY2" fmla="*/ 7144 h 95250"/>
              <a:gd name="connsiteX3" fmla="*/ 154781 w 161925"/>
              <a:gd name="connsiteY3" fmla="*/ 77629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1925" h="95250">
                <a:moveTo>
                  <a:pt x="148114" y="89059"/>
                </a:moveTo>
                <a:lnTo>
                  <a:pt x="7144" y="19526"/>
                </a:lnTo>
                <a:lnTo>
                  <a:pt x="13811" y="7144"/>
                </a:lnTo>
                <a:lnTo>
                  <a:pt x="154781" y="77629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6" name="稻壳儿搜索【幻雨工作室】__26"/>
          <p:cNvSpPr/>
          <p:nvPr/>
        </p:nvSpPr>
        <p:spPr>
          <a:xfrm>
            <a:off x="5196927" y="1720506"/>
            <a:ext cx="135709" cy="90473"/>
          </a:xfrm>
          <a:custGeom>
            <a:avLst/>
            <a:gdLst>
              <a:gd name="connsiteX0" fmla="*/ 164306 w 171450"/>
              <a:gd name="connsiteY0" fmla="*/ 114776 h 114300"/>
              <a:gd name="connsiteX1" fmla="*/ 38576 w 171450"/>
              <a:gd name="connsiteY1" fmla="*/ 56674 h 114300"/>
              <a:gd name="connsiteX2" fmla="*/ 23336 w 171450"/>
              <a:gd name="connsiteY2" fmla="*/ 87154 h 114300"/>
              <a:gd name="connsiteX3" fmla="*/ 7144 w 171450"/>
              <a:gd name="connsiteY3" fmla="*/ 79534 h 114300"/>
              <a:gd name="connsiteX4" fmla="*/ 43339 w 171450"/>
              <a:gd name="connsiteY4" fmla="*/ 7144 h 114300"/>
              <a:gd name="connsiteX5" fmla="*/ 60484 w 171450"/>
              <a:gd name="connsiteY5" fmla="*/ 14764 h 114300"/>
              <a:gd name="connsiteX6" fmla="*/ 44291 w 171450"/>
              <a:gd name="connsiteY6" fmla="*/ 45244 h 114300"/>
              <a:gd name="connsiteX7" fmla="*/ 170974 w 171450"/>
              <a:gd name="connsiteY7" fmla="*/ 102394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1450" h="114300">
                <a:moveTo>
                  <a:pt x="164306" y="114776"/>
                </a:moveTo>
                <a:lnTo>
                  <a:pt x="38576" y="56674"/>
                </a:lnTo>
                <a:lnTo>
                  <a:pt x="23336" y="87154"/>
                </a:lnTo>
                <a:lnTo>
                  <a:pt x="7144" y="79534"/>
                </a:lnTo>
                <a:lnTo>
                  <a:pt x="43339" y="7144"/>
                </a:lnTo>
                <a:lnTo>
                  <a:pt x="60484" y="14764"/>
                </a:lnTo>
                <a:lnTo>
                  <a:pt x="44291" y="45244"/>
                </a:lnTo>
                <a:lnTo>
                  <a:pt x="170974" y="10239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7" name="稻壳儿搜索【幻雨工作室】__27"/>
          <p:cNvSpPr/>
          <p:nvPr/>
        </p:nvSpPr>
        <p:spPr>
          <a:xfrm>
            <a:off x="4604330" y="1820779"/>
            <a:ext cx="67855" cy="90473"/>
          </a:xfrm>
          <a:custGeom>
            <a:avLst/>
            <a:gdLst>
              <a:gd name="connsiteX0" fmla="*/ 54769 w 85725"/>
              <a:gd name="connsiteY0" fmla="*/ 7144 h 114300"/>
              <a:gd name="connsiteX1" fmla="*/ 84296 w 85725"/>
              <a:gd name="connsiteY1" fmla="*/ 9049 h 114300"/>
              <a:gd name="connsiteX2" fmla="*/ 86201 w 85725"/>
              <a:gd name="connsiteY2" fmla="*/ 10001 h 114300"/>
              <a:gd name="connsiteX3" fmla="*/ 40481 w 85725"/>
              <a:gd name="connsiteY3" fmla="*/ 88106 h 114300"/>
              <a:gd name="connsiteX4" fmla="*/ 35719 w 85725"/>
              <a:gd name="connsiteY4" fmla="*/ 97631 h 114300"/>
              <a:gd name="connsiteX5" fmla="*/ 36671 w 85725"/>
              <a:gd name="connsiteY5" fmla="*/ 102394 h 114300"/>
              <a:gd name="connsiteX6" fmla="*/ 44291 w 85725"/>
              <a:gd name="connsiteY6" fmla="*/ 108109 h 114300"/>
              <a:gd name="connsiteX7" fmla="*/ 43339 w 85725"/>
              <a:gd name="connsiteY7" fmla="*/ 110966 h 114300"/>
              <a:gd name="connsiteX8" fmla="*/ 7144 w 85725"/>
              <a:gd name="connsiteY8" fmla="*/ 91916 h 114300"/>
              <a:gd name="connsiteX9" fmla="*/ 9049 w 85725"/>
              <a:gd name="connsiteY9" fmla="*/ 89059 h 114300"/>
              <a:gd name="connsiteX10" fmla="*/ 18574 w 85725"/>
              <a:gd name="connsiteY10" fmla="*/ 92869 h 114300"/>
              <a:gd name="connsiteX11" fmla="*/ 22384 w 85725"/>
              <a:gd name="connsiteY11" fmla="*/ 91916 h 114300"/>
              <a:gd name="connsiteX12" fmla="*/ 29051 w 85725"/>
              <a:gd name="connsiteY12" fmla="*/ 82391 h 114300"/>
              <a:gd name="connsiteX13" fmla="*/ 58579 w 85725"/>
              <a:gd name="connsiteY13" fmla="*/ 32861 h 114300"/>
              <a:gd name="connsiteX14" fmla="*/ 65246 w 85725"/>
              <a:gd name="connsiteY14" fmla="*/ 19526 h 114300"/>
              <a:gd name="connsiteX15" fmla="*/ 65246 w 85725"/>
              <a:gd name="connsiteY15" fmla="*/ 15716 h 114300"/>
              <a:gd name="connsiteX16" fmla="*/ 63341 w 85725"/>
              <a:gd name="connsiteY16" fmla="*/ 12859 h 114300"/>
              <a:gd name="connsiteX17" fmla="*/ 54769 w 85725"/>
              <a:gd name="connsiteY17" fmla="*/ 10954 h 114300"/>
              <a:gd name="connsiteX18" fmla="*/ 54769 w 85725"/>
              <a:gd name="connsiteY18" fmla="*/ 7144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5725" h="114300">
                <a:moveTo>
                  <a:pt x="54769" y="7144"/>
                </a:moveTo>
                <a:lnTo>
                  <a:pt x="84296" y="9049"/>
                </a:lnTo>
                <a:lnTo>
                  <a:pt x="86201" y="10001"/>
                </a:lnTo>
                <a:lnTo>
                  <a:pt x="40481" y="88106"/>
                </a:lnTo>
                <a:cubicBezTo>
                  <a:pt x="37624" y="92869"/>
                  <a:pt x="35719" y="96679"/>
                  <a:pt x="35719" y="97631"/>
                </a:cubicBezTo>
                <a:cubicBezTo>
                  <a:pt x="35719" y="99536"/>
                  <a:pt x="35719" y="100489"/>
                  <a:pt x="36671" y="102394"/>
                </a:cubicBezTo>
                <a:cubicBezTo>
                  <a:pt x="37624" y="104299"/>
                  <a:pt x="40481" y="106204"/>
                  <a:pt x="44291" y="108109"/>
                </a:cubicBezTo>
                <a:lnTo>
                  <a:pt x="43339" y="110966"/>
                </a:lnTo>
                <a:lnTo>
                  <a:pt x="7144" y="91916"/>
                </a:lnTo>
                <a:lnTo>
                  <a:pt x="9049" y="89059"/>
                </a:lnTo>
                <a:cubicBezTo>
                  <a:pt x="13811" y="90964"/>
                  <a:pt x="16669" y="92869"/>
                  <a:pt x="18574" y="92869"/>
                </a:cubicBezTo>
                <a:cubicBezTo>
                  <a:pt x="20479" y="92869"/>
                  <a:pt x="21431" y="92869"/>
                  <a:pt x="22384" y="91916"/>
                </a:cubicBezTo>
                <a:cubicBezTo>
                  <a:pt x="23336" y="90964"/>
                  <a:pt x="25241" y="88106"/>
                  <a:pt x="29051" y="82391"/>
                </a:cubicBezTo>
                <a:lnTo>
                  <a:pt x="58579" y="32861"/>
                </a:lnTo>
                <a:cubicBezTo>
                  <a:pt x="62389" y="26194"/>
                  <a:pt x="64294" y="21431"/>
                  <a:pt x="65246" y="19526"/>
                </a:cubicBezTo>
                <a:cubicBezTo>
                  <a:pt x="66199" y="17621"/>
                  <a:pt x="66199" y="16669"/>
                  <a:pt x="65246" y="15716"/>
                </a:cubicBezTo>
                <a:cubicBezTo>
                  <a:pt x="65246" y="14764"/>
                  <a:pt x="64294" y="13811"/>
                  <a:pt x="63341" y="12859"/>
                </a:cubicBezTo>
                <a:cubicBezTo>
                  <a:pt x="61436" y="11906"/>
                  <a:pt x="58579" y="10954"/>
                  <a:pt x="54769" y="10954"/>
                </a:cubicBezTo>
                <a:lnTo>
                  <a:pt x="54769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8" name="稻壳儿搜索【幻雨工作室】__28"/>
          <p:cNvSpPr/>
          <p:nvPr/>
        </p:nvSpPr>
        <p:spPr>
          <a:xfrm>
            <a:off x="4718737" y="1851499"/>
            <a:ext cx="60315" cy="90473"/>
          </a:xfrm>
          <a:custGeom>
            <a:avLst/>
            <a:gdLst>
              <a:gd name="connsiteX0" fmla="*/ 33104 w 76200"/>
              <a:gd name="connsiteY0" fmla="*/ 59774 h 114300"/>
              <a:gd name="connsiteX1" fmla="*/ 18817 w 76200"/>
              <a:gd name="connsiteY1" fmla="*/ 41677 h 114300"/>
              <a:gd name="connsiteX2" fmla="*/ 16911 w 76200"/>
              <a:gd name="connsiteY2" fmla="*/ 28342 h 114300"/>
              <a:gd name="connsiteX3" fmla="*/ 27389 w 76200"/>
              <a:gd name="connsiteY3" fmla="*/ 12149 h 114300"/>
              <a:gd name="connsiteX4" fmla="*/ 50249 w 76200"/>
              <a:gd name="connsiteY4" fmla="*/ 7386 h 114300"/>
              <a:gd name="connsiteX5" fmla="*/ 70251 w 76200"/>
              <a:gd name="connsiteY5" fmla="*/ 16911 h 114300"/>
              <a:gd name="connsiteX6" fmla="*/ 75967 w 76200"/>
              <a:gd name="connsiteY6" fmla="*/ 33104 h 114300"/>
              <a:gd name="connsiteX7" fmla="*/ 70251 w 76200"/>
              <a:gd name="connsiteY7" fmla="*/ 44534 h 114300"/>
              <a:gd name="connsiteX8" fmla="*/ 50249 w 76200"/>
              <a:gd name="connsiteY8" fmla="*/ 56917 h 114300"/>
              <a:gd name="connsiteX9" fmla="*/ 66442 w 76200"/>
              <a:gd name="connsiteY9" fmla="*/ 75966 h 114300"/>
              <a:gd name="connsiteX10" fmla="*/ 70251 w 76200"/>
              <a:gd name="connsiteY10" fmla="*/ 93111 h 114300"/>
              <a:gd name="connsiteX11" fmla="*/ 58821 w 76200"/>
              <a:gd name="connsiteY11" fmla="*/ 110257 h 114300"/>
              <a:gd name="connsiteX12" fmla="*/ 35009 w 76200"/>
              <a:gd name="connsiteY12" fmla="*/ 115019 h 114300"/>
              <a:gd name="connsiteX13" fmla="*/ 12149 w 76200"/>
              <a:gd name="connsiteY13" fmla="*/ 102636 h 114300"/>
              <a:gd name="connsiteX14" fmla="*/ 7386 w 76200"/>
              <a:gd name="connsiteY14" fmla="*/ 85491 h 114300"/>
              <a:gd name="connsiteX15" fmla="*/ 14054 w 76200"/>
              <a:gd name="connsiteY15" fmla="*/ 72157 h 114300"/>
              <a:gd name="connsiteX16" fmla="*/ 33104 w 76200"/>
              <a:gd name="connsiteY16" fmla="*/ 59774 h 114300"/>
              <a:gd name="connsiteX17" fmla="*/ 33104 w 76200"/>
              <a:gd name="connsiteY17" fmla="*/ 59774 h 114300"/>
              <a:gd name="connsiteX18" fmla="*/ 46439 w 76200"/>
              <a:gd name="connsiteY18" fmla="*/ 54059 h 114300"/>
              <a:gd name="connsiteX19" fmla="*/ 60726 w 76200"/>
              <a:gd name="connsiteY19" fmla="*/ 42629 h 114300"/>
              <a:gd name="connsiteX20" fmla="*/ 64536 w 76200"/>
              <a:gd name="connsiteY20" fmla="*/ 32152 h 114300"/>
              <a:gd name="connsiteX21" fmla="*/ 61679 w 76200"/>
              <a:gd name="connsiteY21" fmla="*/ 18817 h 114300"/>
              <a:gd name="connsiteX22" fmla="*/ 49296 w 76200"/>
              <a:gd name="connsiteY22" fmla="*/ 13102 h 114300"/>
              <a:gd name="connsiteX23" fmla="*/ 35009 w 76200"/>
              <a:gd name="connsiteY23" fmla="*/ 15959 h 114300"/>
              <a:gd name="connsiteX24" fmla="*/ 28342 w 76200"/>
              <a:gd name="connsiteY24" fmla="*/ 26436 h 114300"/>
              <a:gd name="connsiteX25" fmla="*/ 29294 w 76200"/>
              <a:gd name="connsiteY25" fmla="*/ 35009 h 114300"/>
              <a:gd name="connsiteX26" fmla="*/ 34057 w 76200"/>
              <a:gd name="connsiteY26" fmla="*/ 43582 h 114300"/>
              <a:gd name="connsiteX27" fmla="*/ 46439 w 76200"/>
              <a:gd name="connsiteY27" fmla="*/ 54059 h 114300"/>
              <a:gd name="connsiteX28" fmla="*/ 35961 w 76200"/>
              <a:gd name="connsiteY28" fmla="*/ 63584 h 114300"/>
              <a:gd name="connsiteX29" fmla="*/ 24532 w 76200"/>
              <a:gd name="connsiteY29" fmla="*/ 74061 h 114300"/>
              <a:gd name="connsiteX30" fmla="*/ 19769 w 76200"/>
              <a:gd name="connsiteY30" fmla="*/ 87397 h 114300"/>
              <a:gd name="connsiteX31" fmla="*/ 23579 w 76200"/>
              <a:gd name="connsiteY31" fmla="*/ 103589 h 114300"/>
              <a:gd name="connsiteX32" fmla="*/ 36914 w 76200"/>
              <a:gd name="connsiteY32" fmla="*/ 111209 h 114300"/>
              <a:gd name="connsiteX33" fmla="*/ 51201 w 76200"/>
              <a:gd name="connsiteY33" fmla="*/ 108352 h 114300"/>
              <a:gd name="connsiteX34" fmla="*/ 57869 w 76200"/>
              <a:gd name="connsiteY34" fmla="*/ 97874 h 114300"/>
              <a:gd name="connsiteX35" fmla="*/ 55964 w 76200"/>
              <a:gd name="connsiteY35" fmla="*/ 87397 h 114300"/>
              <a:gd name="connsiteX36" fmla="*/ 35961 w 76200"/>
              <a:gd name="connsiteY36" fmla="*/ 63584 h 114300"/>
              <a:gd name="connsiteX37" fmla="*/ 35961 w 76200"/>
              <a:gd name="connsiteY37" fmla="*/ 63584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76200" h="114300">
                <a:moveTo>
                  <a:pt x="33104" y="59774"/>
                </a:moveTo>
                <a:cubicBezTo>
                  <a:pt x="25484" y="52154"/>
                  <a:pt x="20721" y="45486"/>
                  <a:pt x="18817" y="41677"/>
                </a:cubicBezTo>
                <a:cubicBezTo>
                  <a:pt x="16911" y="37867"/>
                  <a:pt x="15959" y="33104"/>
                  <a:pt x="16911" y="28342"/>
                </a:cubicBezTo>
                <a:cubicBezTo>
                  <a:pt x="17864" y="21674"/>
                  <a:pt x="21674" y="15959"/>
                  <a:pt x="27389" y="12149"/>
                </a:cubicBezTo>
                <a:cubicBezTo>
                  <a:pt x="33104" y="8339"/>
                  <a:pt x="40724" y="6434"/>
                  <a:pt x="50249" y="7386"/>
                </a:cubicBezTo>
                <a:cubicBezTo>
                  <a:pt x="58821" y="8339"/>
                  <a:pt x="65489" y="12149"/>
                  <a:pt x="70251" y="16911"/>
                </a:cubicBezTo>
                <a:cubicBezTo>
                  <a:pt x="75014" y="21674"/>
                  <a:pt x="76919" y="27389"/>
                  <a:pt x="75967" y="33104"/>
                </a:cubicBezTo>
                <a:cubicBezTo>
                  <a:pt x="75967" y="36914"/>
                  <a:pt x="74061" y="40724"/>
                  <a:pt x="70251" y="44534"/>
                </a:cubicBezTo>
                <a:cubicBezTo>
                  <a:pt x="67394" y="48344"/>
                  <a:pt x="59774" y="52154"/>
                  <a:pt x="50249" y="56917"/>
                </a:cubicBezTo>
                <a:cubicBezTo>
                  <a:pt x="58821" y="65489"/>
                  <a:pt x="64536" y="71204"/>
                  <a:pt x="66442" y="75966"/>
                </a:cubicBezTo>
                <a:cubicBezTo>
                  <a:pt x="70251" y="81682"/>
                  <a:pt x="71204" y="87397"/>
                  <a:pt x="70251" y="93111"/>
                </a:cubicBezTo>
                <a:cubicBezTo>
                  <a:pt x="69299" y="100732"/>
                  <a:pt x="65489" y="106447"/>
                  <a:pt x="58821" y="110257"/>
                </a:cubicBezTo>
                <a:cubicBezTo>
                  <a:pt x="52154" y="115019"/>
                  <a:pt x="44534" y="115972"/>
                  <a:pt x="35009" y="115019"/>
                </a:cubicBezTo>
                <a:cubicBezTo>
                  <a:pt x="24532" y="114066"/>
                  <a:pt x="16911" y="109304"/>
                  <a:pt x="12149" y="102636"/>
                </a:cubicBezTo>
                <a:cubicBezTo>
                  <a:pt x="8339" y="96922"/>
                  <a:pt x="6434" y="91207"/>
                  <a:pt x="7386" y="85491"/>
                </a:cubicBezTo>
                <a:cubicBezTo>
                  <a:pt x="8339" y="80729"/>
                  <a:pt x="10244" y="75966"/>
                  <a:pt x="14054" y="72157"/>
                </a:cubicBezTo>
                <a:cubicBezTo>
                  <a:pt x="17864" y="69299"/>
                  <a:pt x="24532" y="64536"/>
                  <a:pt x="33104" y="59774"/>
                </a:cubicBezTo>
                <a:lnTo>
                  <a:pt x="33104" y="59774"/>
                </a:lnTo>
                <a:close/>
                <a:moveTo>
                  <a:pt x="46439" y="54059"/>
                </a:moveTo>
                <a:cubicBezTo>
                  <a:pt x="54059" y="49296"/>
                  <a:pt x="58821" y="45486"/>
                  <a:pt x="60726" y="42629"/>
                </a:cubicBezTo>
                <a:cubicBezTo>
                  <a:pt x="62632" y="39771"/>
                  <a:pt x="64536" y="35961"/>
                  <a:pt x="64536" y="32152"/>
                </a:cubicBezTo>
                <a:cubicBezTo>
                  <a:pt x="65489" y="27389"/>
                  <a:pt x="64536" y="22627"/>
                  <a:pt x="61679" y="18817"/>
                </a:cubicBezTo>
                <a:cubicBezTo>
                  <a:pt x="58821" y="15959"/>
                  <a:pt x="55011" y="13102"/>
                  <a:pt x="49296" y="13102"/>
                </a:cubicBezTo>
                <a:cubicBezTo>
                  <a:pt x="44534" y="12149"/>
                  <a:pt x="38819" y="13102"/>
                  <a:pt x="35009" y="15959"/>
                </a:cubicBezTo>
                <a:cubicBezTo>
                  <a:pt x="31199" y="18817"/>
                  <a:pt x="29294" y="21674"/>
                  <a:pt x="28342" y="26436"/>
                </a:cubicBezTo>
                <a:cubicBezTo>
                  <a:pt x="28342" y="29294"/>
                  <a:pt x="28342" y="32152"/>
                  <a:pt x="29294" y="35009"/>
                </a:cubicBezTo>
                <a:cubicBezTo>
                  <a:pt x="30246" y="37867"/>
                  <a:pt x="32151" y="40724"/>
                  <a:pt x="34057" y="43582"/>
                </a:cubicBezTo>
                <a:lnTo>
                  <a:pt x="46439" y="54059"/>
                </a:lnTo>
                <a:close/>
                <a:moveTo>
                  <a:pt x="35961" y="63584"/>
                </a:moveTo>
                <a:cubicBezTo>
                  <a:pt x="31199" y="66442"/>
                  <a:pt x="27389" y="70252"/>
                  <a:pt x="24532" y="74061"/>
                </a:cubicBezTo>
                <a:cubicBezTo>
                  <a:pt x="21674" y="77872"/>
                  <a:pt x="19769" y="82634"/>
                  <a:pt x="19769" y="87397"/>
                </a:cubicBezTo>
                <a:cubicBezTo>
                  <a:pt x="18817" y="94064"/>
                  <a:pt x="19769" y="99779"/>
                  <a:pt x="23579" y="103589"/>
                </a:cubicBezTo>
                <a:cubicBezTo>
                  <a:pt x="26436" y="108352"/>
                  <a:pt x="31199" y="111209"/>
                  <a:pt x="36914" y="111209"/>
                </a:cubicBezTo>
                <a:cubicBezTo>
                  <a:pt x="42629" y="112161"/>
                  <a:pt x="47392" y="111209"/>
                  <a:pt x="51201" y="108352"/>
                </a:cubicBezTo>
                <a:cubicBezTo>
                  <a:pt x="55011" y="105494"/>
                  <a:pt x="56917" y="102636"/>
                  <a:pt x="57869" y="97874"/>
                </a:cubicBezTo>
                <a:cubicBezTo>
                  <a:pt x="58821" y="94064"/>
                  <a:pt x="57869" y="90254"/>
                  <a:pt x="55964" y="87397"/>
                </a:cubicBezTo>
                <a:cubicBezTo>
                  <a:pt x="53107" y="81682"/>
                  <a:pt x="46439" y="74061"/>
                  <a:pt x="35961" y="63584"/>
                </a:cubicBezTo>
                <a:lnTo>
                  <a:pt x="35961" y="6358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9" name="稻壳儿搜索【幻雨工作室】__29"/>
          <p:cNvSpPr/>
          <p:nvPr/>
        </p:nvSpPr>
        <p:spPr>
          <a:xfrm>
            <a:off x="4830512" y="1850752"/>
            <a:ext cx="60315" cy="98012"/>
          </a:xfrm>
          <a:custGeom>
            <a:avLst/>
            <a:gdLst>
              <a:gd name="connsiteX0" fmla="*/ 24289 w 76200"/>
              <a:gd name="connsiteY0" fmla="*/ 121678 h 123825"/>
              <a:gd name="connsiteX1" fmla="*/ 23336 w 76200"/>
              <a:gd name="connsiteY1" fmla="*/ 118820 h 123825"/>
              <a:gd name="connsiteX2" fmla="*/ 41434 w 76200"/>
              <a:gd name="connsiteY2" fmla="*/ 110248 h 123825"/>
              <a:gd name="connsiteX3" fmla="*/ 55721 w 76200"/>
              <a:gd name="connsiteY3" fmla="*/ 91198 h 123825"/>
              <a:gd name="connsiteX4" fmla="*/ 63341 w 76200"/>
              <a:gd name="connsiteY4" fmla="*/ 64528 h 123825"/>
              <a:gd name="connsiteX5" fmla="*/ 41434 w 76200"/>
              <a:gd name="connsiteY5" fmla="*/ 75958 h 123825"/>
              <a:gd name="connsiteX6" fmla="*/ 20479 w 76200"/>
              <a:gd name="connsiteY6" fmla="*/ 71195 h 123825"/>
              <a:gd name="connsiteX7" fmla="*/ 8096 w 76200"/>
              <a:gd name="connsiteY7" fmla="*/ 50240 h 123825"/>
              <a:gd name="connsiteX8" fmla="*/ 10954 w 76200"/>
              <a:gd name="connsiteY8" fmla="*/ 24523 h 123825"/>
              <a:gd name="connsiteX9" fmla="*/ 34766 w 76200"/>
              <a:gd name="connsiteY9" fmla="*/ 7378 h 123825"/>
              <a:gd name="connsiteX10" fmla="*/ 59531 w 76200"/>
              <a:gd name="connsiteY10" fmla="*/ 14045 h 123825"/>
              <a:gd name="connsiteX11" fmla="*/ 77629 w 76200"/>
              <a:gd name="connsiteY11" fmla="*/ 43573 h 123825"/>
              <a:gd name="connsiteX12" fmla="*/ 74771 w 76200"/>
              <a:gd name="connsiteY12" fmla="*/ 77863 h 123825"/>
              <a:gd name="connsiteX13" fmla="*/ 54769 w 76200"/>
              <a:gd name="connsiteY13" fmla="*/ 106438 h 123825"/>
              <a:gd name="connsiteX14" fmla="*/ 28099 w 76200"/>
              <a:gd name="connsiteY14" fmla="*/ 119773 h 123825"/>
              <a:gd name="connsiteX15" fmla="*/ 24289 w 76200"/>
              <a:gd name="connsiteY15" fmla="*/ 121678 h 123825"/>
              <a:gd name="connsiteX16" fmla="*/ 63341 w 76200"/>
              <a:gd name="connsiteY16" fmla="*/ 58813 h 123825"/>
              <a:gd name="connsiteX17" fmla="*/ 61436 w 76200"/>
              <a:gd name="connsiteY17" fmla="*/ 42620 h 123825"/>
              <a:gd name="connsiteX18" fmla="*/ 55721 w 76200"/>
              <a:gd name="connsiteY18" fmla="*/ 27380 h 123825"/>
              <a:gd name="connsiteX19" fmla="*/ 46196 w 76200"/>
              <a:gd name="connsiteY19" fmla="*/ 15950 h 123825"/>
              <a:gd name="connsiteX20" fmla="*/ 33814 w 76200"/>
              <a:gd name="connsiteY20" fmla="*/ 13093 h 123825"/>
              <a:gd name="connsiteX21" fmla="*/ 22384 w 76200"/>
              <a:gd name="connsiteY21" fmla="*/ 21665 h 123825"/>
              <a:gd name="connsiteX22" fmla="*/ 20479 w 76200"/>
              <a:gd name="connsiteY22" fmla="*/ 40715 h 123825"/>
              <a:gd name="connsiteX23" fmla="*/ 32861 w 76200"/>
              <a:gd name="connsiteY23" fmla="*/ 64528 h 123825"/>
              <a:gd name="connsiteX24" fmla="*/ 47149 w 76200"/>
              <a:gd name="connsiteY24" fmla="*/ 68338 h 123825"/>
              <a:gd name="connsiteX25" fmla="*/ 55721 w 76200"/>
              <a:gd name="connsiteY25" fmla="*/ 65480 h 123825"/>
              <a:gd name="connsiteX26" fmla="*/ 63341 w 76200"/>
              <a:gd name="connsiteY26" fmla="*/ 58813 h 123825"/>
              <a:gd name="connsiteX27" fmla="*/ 63341 w 76200"/>
              <a:gd name="connsiteY27" fmla="*/ 58813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76200" h="123825">
                <a:moveTo>
                  <a:pt x="24289" y="121678"/>
                </a:moveTo>
                <a:lnTo>
                  <a:pt x="23336" y="118820"/>
                </a:lnTo>
                <a:cubicBezTo>
                  <a:pt x="30004" y="116915"/>
                  <a:pt x="36671" y="115010"/>
                  <a:pt x="41434" y="110248"/>
                </a:cubicBezTo>
                <a:cubicBezTo>
                  <a:pt x="46196" y="106438"/>
                  <a:pt x="51911" y="99770"/>
                  <a:pt x="55721" y="91198"/>
                </a:cubicBezTo>
                <a:cubicBezTo>
                  <a:pt x="59531" y="82625"/>
                  <a:pt x="62389" y="74053"/>
                  <a:pt x="63341" y="64528"/>
                </a:cubicBezTo>
                <a:cubicBezTo>
                  <a:pt x="55721" y="71195"/>
                  <a:pt x="49054" y="75005"/>
                  <a:pt x="41434" y="75958"/>
                </a:cubicBezTo>
                <a:cubicBezTo>
                  <a:pt x="33814" y="77863"/>
                  <a:pt x="27146" y="75958"/>
                  <a:pt x="20479" y="71195"/>
                </a:cubicBezTo>
                <a:cubicBezTo>
                  <a:pt x="13811" y="66433"/>
                  <a:pt x="10001" y="59765"/>
                  <a:pt x="8096" y="50240"/>
                </a:cubicBezTo>
                <a:cubicBezTo>
                  <a:pt x="6191" y="40715"/>
                  <a:pt x="7144" y="33095"/>
                  <a:pt x="10954" y="24523"/>
                </a:cubicBezTo>
                <a:cubicBezTo>
                  <a:pt x="15716" y="14998"/>
                  <a:pt x="23336" y="9283"/>
                  <a:pt x="34766" y="7378"/>
                </a:cubicBezTo>
                <a:cubicBezTo>
                  <a:pt x="43339" y="6425"/>
                  <a:pt x="51911" y="8330"/>
                  <a:pt x="59531" y="14045"/>
                </a:cubicBezTo>
                <a:cubicBezTo>
                  <a:pt x="69056" y="20713"/>
                  <a:pt x="74771" y="31190"/>
                  <a:pt x="77629" y="43573"/>
                </a:cubicBezTo>
                <a:cubicBezTo>
                  <a:pt x="79534" y="55003"/>
                  <a:pt x="78581" y="66433"/>
                  <a:pt x="74771" y="77863"/>
                </a:cubicBezTo>
                <a:cubicBezTo>
                  <a:pt x="70961" y="88340"/>
                  <a:pt x="64294" y="98818"/>
                  <a:pt x="54769" y="106438"/>
                </a:cubicBezTo>
                <a:cubicBezTo>
                  <a:pt x="47149" y="114058"/>
                  <a:pt x="38576" y="117868"/>
                  <a:pt x="28099" y="119773"/>
                </a:cubicBezTo>
                <a:lnTo>
                  <a:pt x="24289" y="121678"/>
                </a:lnTo>
                <a:close/>
                <a:moveTo>
                  <a:pt x="63341" y="58813"/>
                </a:moveTo>
                <a:cubicBezTo>
                  <a:pt x="63341" y="52145"/>
                  <a:pt x="62389" y="46430"/>
                  <a:pt x="61436" y="42620"/>
                </a:cubicBezTo>
                <a:cubicBezTo>
                  <a:pt x="60484" y="37858"/>
                  <a:pt x="58579" y="32143"/>
                  <a:pt x="55721" y="27380"/>
                </a:cubicBezTo>
                <a:cubicBezTo>
                  <a:pt x="52864" y="22618"/>
                  <a:pt x="50006" y="17855"/>
                  <a:pt x="46196" y="15950"/>
                </a:cubicBezTo>
                <a:cubicBezTo>
                  <a:pt x="42386" y="13093"/>
                  <a:pt x="38576" y="13093"/>
                  <a:pt x="33814" y="13093"/>
                </a:cubicBezTo>
                <a:cubicBezTo>
                  <a:pt x="29051" y="14045"/>
                  <a:pt x="25241" y="16903"/>
                  <a:pt x="22384" y="21665"/>
                </a:cubicBezTo>
                <a:cubicBezTo>
                  <a:pt x="19526" y="26428"/>
                  <a:pt x="19526" y="33095"/>
                  <a:pt x="20479" y="40715"/>
                </a:cubicBezTo>
                <a:cubicBezTo>
                  <a:pt x="22384" y="51193"/>
                  <a:pt x="26194" y="59765"/>
                  <a:pt x="32861" y="64528"/>
                </a:cubicBezTo>
                <a:cubicBezTo>
                  <a:pt x="36671" y="68338"/>
                  <a:pt x="41434" y="69290"/>
                  <a:pt x="47149" y="68338"/>
                </a:cubicBezTo>
                <a:cubicBezTo>
                  <a:pt x="49054" y="68338"/>
                  <a:pt x="51911" y="67385"/>
                  <a:pt x="55721" y="65480"/>
                </a:cubicBezTo>
                <a:cubicBezTo>
                  <a:pt x="58579" y="63575"/>
                  <a:pt x="60484" y="61670"/>
                  <a:pt x="63341" y="58813"/>
                </a:cubicBezTo>
                <a:lnTo>
                  <a:pt x="63341" y="58813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0" name="稻壳儿搜索【幻雨工作室】__30"/>
          <p:cNvSpPr/>
          <p:nvPr/>
        </p:nvSpPr>
        <p:spPr>
          <a:xfrm>
            <a:off x="4932294" y="1832842"/>
            <a:ext cx="60315" cy="98012"/>
          </a:xfrm>
          <a:custGeom>
            <a:avLst/>
            <a:gdLst>
              <a:gd name="connsiteX0" fmla="*/ 10001 w 76200"/>
              <a:gd name="connsiteY0" fmla="*/ 19526 h 123825"/>
              <a:gd name="connsiteX1" fmla="*/ 68104 w 76200"/>
              <a:gd name="connsiteY1" fmla="*/ 7144 h 123825"/>
              <a:gd name="connsiteX2" fmla="*/ 69056 w 76200"/>
              <a:gd name="connsiteY2" fmla="*/ 10001 h 123825"/>
              <a:gd name="connsiteX3" fmla="*/ 56674 w 76200"/>
              <a:gd name="connsiteY3" fmla="*/ 119539 h 123825"/>
              <a:gd name="connsiteX4" fmla="*/ 48101 w 76200"/>
              <a:gd name="connsiteY4" fmla="*/ 121444 h 123825"/>
              <a:gd name="connsiteX5" fmla="*/ 59531 w 76200"/>
              <a:gd name="connsiteY5" fmla="*/ 21431 h 123825"/>
              <a:gd name="connsiteX6" fmla="*/ 30004 w 76200"/>
              <a:gd name="connsiteY6" fmla="*/ 27146 h 123825"/>
              <a:gd name="connsiteX7" fmla="*/ 17621 w 76200"/>
              <a:gd name="connsiteY7" fmla="*/ 31909 h 123825"/>
              <a:gd name="connsiteX8" fmla="*/ 9049 w 76200"/>
              <a:gd name="connsiteY8" fmla="*/ 45244 h 123825"/>
              <a:gd name="connsiteX9" fmla="*/ 7144 w 76200"/>
              <a:gd name="connsiteY9" fmla="*/ 45244 h 123825"/>
              <a:gd name="connsiteX10" fmla="*/ 10001 w 76200"/>
              <a:gd name="connsiteY10" fmla="*/ 19526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6200" h="123825">
                <a:moveTo>
                  <a:pt x="10001" y="19526"/>
                </a:moveTo>
                <a:lnTo>
                  <a:pt x="68104" y="7144"/>
                </a:lnTo>
                <a:lnTo>
                  <a:pt x="69056" y="10001"/>
                </a:lnTo>
                <a:lnTo>
                  <a:pt x="56674" y="119539"/>
                </a:lnTo>
                <a:lnTo>
                  <a:pt x="48101" y="121444"/>
                </a:lnTo>
                <a:lnTo>
                  <a:pt x="59531" y="21431"/>
                </a:lnTo>
                <a:lnTo>
                  <a:pt x="30004" y="27146"/>
                </a:lnTo>
                <a:cubicBezTo>
                  <a:pt x="24289" y="28099"/>
                  <a:pt x="19526" y="30004"/>
                  <a:pt x="17621" y="31909"/>
                </a:cubicBezTo>
                <a:cubicBezTo>
                  <a:pt x="13811" y="34766"/>
                  <a:pt x="10954" y="39529"/>
                  <a:pt x="9049" y="45244"/>
                </a:cubicBezTo>
                <a:lnTo>
                  <a:pt x="7144" y="45244"/>
                </a:lnTo>
                <a:lnTo>
                  <a:pt x="10001" y="19526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1" name="稻壳儿搜索【幻雨工作室】__31"/>
          <p:cNvSpPr/>
          <p:nvPr/>
        </p:nvSpPr>
        <p:spPr>
          <a:xfrm>
            <a:off x="4255256" y="1339765"/>
            <a:ext cx="52776" cy="45236"/>
          </a:xfrm>
          <a:custGeom>
            <a:avLst/>
            <a:gdLst>
              <a:gd name="connsiteX0" fmla="*/ 7144 w 66675"/>
              <a:gd name="connsiteY0" fmla="*/ 13811 h 57150"/>
              <a:gd name="connsiteX1" fmla="*/ 43339 w 66675"/>
              <a:gd name="connsiteY1" fmla="*/ 40481 h 57150"/>
              <a:gd name="connsiteX2" fmla="*/ 58579 w 66675"/>
              <a:gd name="connsiteY2" fmla="*/ 50959 h 57150"/>
              <a:gd name="connsiteX3" fmla="*/ 67151 w 66675"/>
              <a:gd name="connsiteY3" fmla="*/ 19526 h 57150"/>
              <a:gd name="connsiteX4" fmla="*/ 51911 w 66675"/>
              <a:gd name="connsiteY4" fmla="*/ 7144 h 57150"/>
              <a:gd name="connsiteX5" fmla="*/ 7144 w 66675"/>
              <a:gd name="connsiteY5" fmla="*/ 13811 h 57150"/>
              <a:gd name="connsiteX6" fmla="*/ 7144 w 66675"/>
              <a:gd name="connsiteY6" fmla="*/ 13811 h 5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675" h="57150">
                <a:moveTo>
                  <a:pt x="7144" y="13811"/>
                </a:moveTo>
                <a:cubicBezTo>
                  <a:pt x="10001" y="26194"/>
                  <a:pt x="22384" y="44291"/>
                  <a:pt x="43339" y="40481"/>
                </a:cubicBezTo>
                <a:lnTo>
                  <a:pt x="58579" y="50959"/>
                </a:lnTo>
                <a:cubicBezTo>
                  <a:pt x="61436" y="40481"/>
                  <a:pt x="70961" y="31909"/>
                  <a:pt x="67151" y="19526"/>
                </a:cubicBezTo>
                <a:lnTo>
                  <a:pt x="51911" y="7144"/>
                </a:lnTo>
                <a:cubicBezTo>
                  <a:pt x="36671" y="9049"/>
                  <a:pt x="19526" y="8096"/>
                  <a:pt x="7144" y="13811"/>
                </a:cubicBezTo>
                <a:lnTo>
                  <a:pt x="7144" y="1381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2" name="稻壳儿搜索【幻雨工作室】__32"/>
          <p:cNvSpPr/>
          <p:nvPr/>
        </p:nvSpPr>
        <p:spPr>
          <a:xfrm>
            <a:off x="4302000" y="1391033"/>
            <a:ext cx="45236" cy="37697"/>
          </a:xfrm>
          <a:custGeom>
            <a:avLst/>
            <a:gdLst>
              <a:gd name="connsiteX0" fmla="*/ 35719 w 57150"/>
              <a:gd name="connsiteY0" fmla="*/ 35719 h 47625"/>
              <a:gd name="connsiteX1" fmla="*/ 7144 w 57150"/>
              <a:gd name="connsiteY1" fmla="*/ 18574 h 47625"/>
              <a:gd name="connsiteX2" fmla="*/ 39529 w 57150"/>
              <a:gd name="connsiteY2" fmla="*/ 7144 h 47625"/>
              <a:gd name="connsiteX3" fmla="*/ 55721 w 57150"/>
              <a:gd name="connsiteY3" fmla="*/ 11906 h 47625"/>
              <a:gd name="connsiteX4" fmla="*/ 59531 w 57150"/>
              <a:gd name="connsiteY4" fmla="*/ 30004 h 47625"/>
              <a:gd name="connsiteX5" fmla="*/ 46196 w 57150"/>
              <a:gd name="connsiteY5" fmla="*/ 42386 h 47625"/>
              <a:gd name="connsiteX6" fmla="*/ 35719 w 57150"/>
              <a:gd name="connsiteY6" fmla="*/ 35719 h 47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150" h="47625">
                <a:moveTo>
                  <a:pt x="35719" y="35719"/>
                </a:moveTo>
                <a:cubicBezTo>
                  <a:pt x="26194" y="32861"/>
                  <a:pt x="13811" y="28099"/>
                  <a:pt x="7144" y="18574"/>
                </a:cubicBezTo>
                <a:cubicBezTo>
                  <a:pt x="9049" y="4286"/>
                  <a:pt x="26194" y="8096"/>
                  <a:pt x="39529" y="7144"/>
                </a:cubicBezTo>
                <a:cubicBezTo>
                  <a:pt x="46196" y="7144"/>
                  <a:pt x="52864" y="7144"/>
                  <a:pt x="55721" y="11906"/>
                </a:cubicBezTo>
                <a:cubicBezTo>
                  <a:pt x="55721" y="14764"/>
                  <a:pt x="58579" y="23336"/>
                  <a:pt x="59531" y="30004"/>
                </a:cubicBezTo>
                <a:cubicBezTo>
                  <a:pt x="55721" y="33814"/>
                  <a:pt x="50959" y="39529"/>
                  <a:pt x="46196" y="42386"/>
                </a:cubicBezTo>
                <a:lnTo>
                  <a:pt x="35719" y="35719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3" name="稻壳儿搜索【幻雨工作室】__33"/>
          <p:cNvSpPr/>
          <p:nvPr/>
        </p:nvSpPr>
        <p:spPr>
          <a:xfrm>
            <a:off x="4327634" y="1258340"/>
            <a:ext cx="158327" cy="271419"/>
          </a:xfrm>
          <a:custGeom>
            <a:avLst/>
            <a:gdLst>
              <a:gd name="connsiteX0" fmla="*/ 39529 w 200025"/>
              <a:gd name="connsiteY0" fmla="*/ 196691 h 342900"/>
              <a:gd name="connsiteX1" fmla="*/ 68104 w 200025"/>
              <a:gd name="connsiteY1" fmla="*/ 320516 h 342900"/>
              <a:gd name="connsiteX2" fmla="*/ 122396 w 200025"/>
              <a:gd name="connsiteY2" fmla="*/ 334804 h 342900"/>
              <a:gd name="connsiteX3" fmla="*/ 124301 w 200025"/>
              <a:gd name="connsiteY3" fmla="*/ 322421 h 342900"/>
              <a:gd name="connsiteX4" fmla="*/ 71914 w 200025"/>
              <a:gd name="connsiteY4" fmla="*/ 245269 h 342900"/>
              <a:gd name="connsiteX5" fmla="*/ 97631 w 200025"/>
              <a:gd name="connsiteY5" fmla="*/ 232886 h 342900"/>
              <a:gd name="connsiteX6" fmla="*/ 101441 w 200025"/>
              <a:gd name="connsiteY6" fmla="*/ 190024 h 342900"/>
              <a:gd name="connsiteX7" fmla="*/ 123349 w 200025"/>
              <a:gd name="connsiteY7" fmla="*/ 214789 h 342900"/>
              <a:gd name="connsiteX8" fmla="*/ 90011 w 200025"/>
              <a:gd name="connsiteY8" fmla="*/ 150019 h 342900"/>
              <a:gd name="connsiteX9" fmla="*/ 91916 w 200025"/>
              <a:gd name="connsiteY9" fmla="*/ 104299 h 342900"/>
              <a:gd name="connsiteX10" fmla="*/ 141446 w 200025"/>
              <a:gd name="connsiteY10" fmla="*/ 147161 h 342900"/>
              <a:gd name="connsiteX11" fmla="*/ 121444 w 200025"/>
              <a:gd name="connsiteY11" fmla="*/ 98584 h 342900"/>
              <a:gd name="connsiteX12" fmla="*/ 133826 w 200025"/>
              <a:gd name="connsiteY12" fmla="*/ 85249 h 342900"/>
              <a:gd name="connsiteX13" fmla="*/ 197644 w 200025"/>
              <a:gd name="connsiteY13" fmla="*/ 138589 h 342900"/>
              <a:gd name="connsiteX14" fmla="*/ 136684 w 200025"/>
              <a:gd name="connsiteY14" fmla="*/ 47149 h 342900"/>
              <a:gd name="connsiteX15" fmla="*/ 115729 w 200025"/>
              <a:gd name="connsiteY15" fmla="*/ 35719 h 342900"/>
              <a:gd name="connsiteX16" fmla="*/ 111919 w 200025"/>
              <a:gd name="connsiteY16" fmla="*/ 67151 h 342900"/>
              <a:gd name="connsiteX17" fmla="*/ 82391 w 200025"/>
              <a:gd name="connsiteY17" fmla="*/ 59531 h 342900"/>
              <a:gd name="connsiteX18" fmla="*/ 78581 w 200025"/>
              <a:gd name="connsiteY18" fmla="*/ 7144 h 342900"/>
              <a:gd name="connsiteX19" fmla="*/ 70009 w 200025"/>
              <a:gd name="connsiteY19" fmla="*/ 37624 h 342900"/>
              <a:gd name="connsiteX20" fmla="*/ 45244 w 200025"/>
              <a:gd name="connsiteY20" fmla="*/ 47149 h 342900"/>
              <a:gd name="connsiteX21" fmla="*/ 77629 w 200025"/>
              <a:gd name="connsiteY21" fmla="*/ 82391 h 342900"/>
              <a:gd name="connsiteX22" fmla="*/ 77629 w 200025"/>
              <a:gd name="connsiteY22" fmla="*/ 124301 h 342900"/>
              <a:gd name="connsiteX23" fmla="*/ 58579 w 200025"/>
              <a:gd name="connsiteY23" fmla="*/ 100489 h 342900"/>
              <a:gd name="connsiteX24" fmla="*/ 7144 w 200025"/>
              <a:gd name="connsiteY24" fmla="*/ 96679 h 342900"/>
              <a:gd name="connsiteX25" fmla="*/ 46196 w 200025"/>
              <a:gd name="connsiteY25" fmla="*/ 135731 h 342900"/>
              <a:gd name="connsiteX26" fmla="*/ 45244 w 200025"/>
              <a:gd name="connsiteY26" fmla="*/ 157639 h 342900"/>
              <a:gd name="connsiteX27" fmla="*/ 60484 w 200025"/>
              <a:gd name="connsiteY27" fmla="*/ 150019 h 342900"/>
              <a:gd name="connsiteX28" fmla="*/ 74771 w 200025"/>
              <a:gd name="connsiteY28" fmla="*/ 159544 h 342900"/>
              <a:gd name="connsiteX29" fmla="*/ 65246 w 200025"/>
              <a:gd name="connsiteY29" fmla="*/ 211931 h 342900"/>
              <a:gd name="connsiteX30" fmla="*/ 39529 w 200025"/>
              <a:gd name="connsiteY30" fmla="*/ 196691 h 342900"/>
              <a:gd name="connsiteX31" fmla="*/ 39529 w 200025"/>
              <a:gd name="connsiteY31" fmla="*/ 196691 h 342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200025" h="342900">
                <a:moveTo>
                  <a:pt x="39529" y="196691"/>
                </a:moveTo>
                <a:cubicBezTo>
                  <a:pt x="49054" y="237649"/>
                  <a:pt x="72866" y="283369"/>
                  <a:pt x="68104" y="320516"/>
                </a:cubicBezTo>
                <a:cubicBezTo>
                  <a:pt x="94774" y="337661"/>
                  <a:pt x="111919" y="337661"/>
                  <a:pt x="122396" y="334804"/>
                </a:cubicBezTo>
                <a:lnTo>
                  <a:pt x="124301" y="322421"/>
                </a:lnTo>
                <a:cubicBezTo>
                  <a:pt x="90964" y="299561"/>
                  <a:pt x="74771" y="256699"/>
                  <a:pt x="71914" y="245269"/>
                </a:cubicBezTo>
                <a:lnTo>
                  <a:pt x="97631" y="232886"/>
                </a:lnTo>
                <a:cubicBezTo>
                  <a:pt x="98584" y="218599"/>
                  <a:pt x="95726" y="198596"/>
                  <a:pt x="101441" y="190024"/>
                </a:cubicBezTo>
                <a:cubicBezTo>
                  <a:pt x="115729" y="195739"/>
                  <a:pt x="117634" y="204311"/>
                  <a:pt x="123349" y="214789"/>
                </a:cubicBezTo>
                <a:cubicBezTo>
                  <a:pt x="153829" y="203359"/>
                  <a:pt x="105251" y="172879"/>
                  <a:pt x="90011" y="150019"/>
                </a:cubicBezTo>
                <a:cubicBezTo>
                  <a:pt x="90964" y="133826"/>
                  <a:pt x="91916" y="119539"/>
                  <a:pt x="91916" y="104299"/>
                </a:cubicBezTo>
                <a:cubicBezTo>
                  <a:pt x="108109" y="110966"/>
                  <a:pt x="124301" y="132874"/>
                  <a:pt x="141446" y="147161"/>
                </a:cubicBezTo>
                <a:cubicBezTo>
                  <a:pt x="152876" y="131921"/>
                  <a:pt x="128111" y="114776"/>
                  <a:pt x="121444" y="98584"/>
                </a:cubicBezTo>
                <a:cubicBezTo>
                  <a:pt x="118586" y="89059"/>
                  <a:pt x="125254" y="86201"/>
                  <a:pt x="133826" y="85249"/>
                </a:cubicBezTo>
                <a:lnTo>
                  <a:pt x="197644" y="138589"/>
                </a:lnTo>
                <a:cubicBezTo>
                  <a:pt x="204311" y="106204"/>
                  <a:pt x="156686" y="77629"/>
                  <a:pt x="136684" y="47149"/>
                </a:cubicBezTo>
                <a:cubicBezTo>
                  <a:pt x="138589" y="39529"/>
                  <a:pt x="136684" y="30956"/>
                  <a:pt x="115729" y="35719"/>
                </a:cubicBezTo>
                <a:cubicBezTo>
                  <a:pt x="103346" y="36671"/>
                  <a:pt x="91916" y="42386"/>
                  <a:pt x="111919" y="67151"/>
                </a:cubicBezTo>
                <a:cubicBezTo>
                  <a:pt x="101441" y="87154"/>
                  <a:pt x="91916" y="62389"/>
                  <a:pt x="82391" y="59531"/>
                </a:cubicBezTo>
                <a:cubicBezTo>
                  <a:pt x="88106" y="35719"/>
                  <a:pt x="98584" y="12859"/>
                  <a:pt x="78581" y="7144"/>
                </a:cubicBezTo>
                <a:cubicBezTo>
                  <a:pt x="80486" y="18574"/>
                  <a:pt x="78581" y="30004"/>
                  <a:pt x="70009" y="37624"/>
                </a:cubicBezTo>
                <a:lnTo>
                  <a:pt x="45244" y="47149"/>
                </a:lnTo>
                <a:cubicBezTo>
                  <a:pt x="45244" y="54769"/>
                  <a:pt x="69056" y="70009"/>
                  <a:pt x="77629" y="82391"/>
                </a:cubicBezTo>
                <a:cubicBezTo>
                  <a:pt x="81439" y="97631"/>
                  <a:pt x="80486" y="112871"/>
                  <a:pt x="77629" y="124301"/>
                </a:cubicBezTo>
                <a:cubicBezTo>
                  <a:pt x="60484" y="130969"/>
                  <a:pt x="64294" y="109061"/>
                  <a:pt x="58579" y="100489"/>
                </a:cubicBezTo>
                <a:cubicBezTo>
                  <a:pt x="39529" y="88106"/>
                  <a:pt x="16669" y="89059"/>
                  <a:pt x="7144" y="96679"/>
                </a:cubicBezTo>
                <a:lnTo>
                  <a:pt x="46196" y="135731"/>
                </a:lnTo>
                <a:cubicBezTo>
                  <a:pt x="45244" y="144304"/>
                  <a:pt x="33814" y="157639"/>
                  <a:pt x="45244" y="157639"/>
                </a:cubicBezTo>
                <a:cubicBezTo>
                  <a:pt x="51911" y="162401"/>
                  <a:pt x="55721" y="153829"/>
                  <a:pt x="60484" y="150019"/>
                </a:cubicBezTo>
                <a:lnTo>
                  <a:pt x="74771" y="159544"/>
                </a:lnTo>
                <a:cubicBezTo>
                  <a:pt x="75724" y="178594"/>
                  <a:pt x="73819" y="196691"/>
                  <a:pt x="65246" y="211931"/>
                </a:cubicBezTo>
                <a:cubicBezTo>
                  <a:pt x="54769" y="217646"/>
                  <a:pt x="49054" y="199549"/>
                  <a:pt x="39529" y="196691"/>
                </a:cubicBezTo>
                <a:lnTo>
                  <a:pt x="39529" y="19669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4" name="稻壳儿搜索【幻雨工作室】__34"/>
          <p:cNvSpPr/>
          <p:nvPr/>
        </p:nvSpPr>
        <p:spPr>
          <a:xfrm>
            <a:off x="4634299" y="1024618"/>
            <a:ext cx="37697" cy="52776"/>
          </a:xfrm>
          <a:custGeom>
            <a:avLst/>
            <a:gdLst>
              <a:gd name="connsiteX0" fmla="*/ 16907 w 47625"/>
              <a:gd name="connsiteY0" fmla="*/ 7144 h 66675"/>
              <a:gd name="connsiteX1" fmla="*/ 10239 w 47625"/>
              <a:gd name="connsiteY1" fmla="*/ 40481 h 66675"/>
              <a:gd name="connsiteX2" fmla="*/ 9287 w 47625"/>
              <a:gd name="connsiteY2" fmla="*/ 65246 h 66675"/>
              <a:gd name="connsiteX3" fmla="*/ 40719 w 47625"/>
              <a:gd name="connsiteY3" fmla="*/ 66199 h 66675"/>
              <a:gd name="connsiteX4" fmla="*/ 16907 w 47625"/>
              <a:gd name="connsiteY4" fmla="*/ 7144 h 66675"/>
              <a:gd name="connsiteX5" fmla="*/ 16907 w 47625"/>
              <a:gd name="connsiteY5" fmla="*/ 7144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7625" h="66675">
                <a:moveTo>
                  <a:pt x="16907" y="7144"/>
                </a:moveTo>
                <a:cubicBezTo>
                  <a:pt x="1667" y="12859"/>
                  <a:pt x="8334" y="33814"/>
                  <a:pt x="10239" y="40481"/>
                </a:cubicBezTo>
                <a:cubicBezTo>
                  <a:pt x="10239" y="49054"/>
                  <a:pt x="7382" y="57626"/>
                  <a:pt x="9287" y="65246"/>
                </a:cubicBezTo>
                <a:cubicBezTo>
                  <a:pt x="19764" y="64294"/>
                  <a:pt x="29289" y="65246"/>
                  <a:pt x="40719" y="66199"/>
                </a:cubicBezTo>
                <a:cubicBezTo>
                  <a:pt x="58817" y="43339"/>
                  <a:pt x="30242" y="20479"/>
                  <a:pt x="16907" y="7144"/>
                </a:cubicBezTo>
                <a:lnTo>
                  <a:pt x="16907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5" name="稻壳儿搜索【幻雨工作室】__35"/>
          <p:cNvSpPr/>
          <p:nvPr/>
        </p:nvSpPr>
        <p:spPr>
          <a:xfrm>
            <a:off x="4615582" y="1095489"/>
            <a:ext cx="30158" cy="45236"/>
          </a:xfrm>
          <a:custGeom>
            <a:avLst/>
            <a:gdLst>
              <a:gd name="connsiteX0" fmla="*/ 17693 w 38100"/>
              <a:gd name="connsiteY0" fmla="*/ 7144 h 57150"/>
              <a:gd name="connsiteX1" fmla="*/ 8168 w 38100"/>
              <a:gd name="connsiteY1" fmla="*/ 30004 h 57150"/>
              <a:gd name="connsiteX2" fmla="*/ 9121 w 38100"/>
              <a:gd name="connsiteY2" fmla="*/ 56674 h 57150"/>
              <a:gd name="connsiteX3" fmla="*/ 38648 w 38100"/>
              <a:gd name="connsiteY3" fmla="*/ 46196 h 57150"/>
              <a:gd name="connsiteX4" fmla="*/ 34838 w 38100"/>
              <a:gd name="connsiteY4" fmla="*/ 26194 h 57150"/>
              <a:gd name="connsiteX5" fmla="*/ 17693 w 38100"/>
              <a:gd name="connsiteY5" fmla="*/ 7144 h 57150"/>
              <a:gd name="connsiteX6" fmla="*/ 17693 w 38100"/>
              <a:gd name="connsiteY6" fmla="*/ 7144 h 5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100" h="57150">
                <a:moveTo>
                  <a:pt x="17693" y="7144"/>
                </a:moveTo>
                <a:cubicBezTo>
                  <a:pt x="16741" y="7144"/>
                  <a:pt x="3406" y="10954"/>
                  <a:pt x="8168" y="30004"/>
                </a:cubicBezTo>
                <a:cubicBezTo>
                  <a:pt x="10073" y="41434"/>
                  <a:pt x="10073" y="47149"/>
                  <a:pt x="9121" y="56674"/>
                </a:cubicBezTo>
                <a:cubicBezTo>
                  <a:pt x="19598" y="57626"/>
                  <a:pt x="31028" y="52864"/>
                  <a:pt x="38648" y="46196"/>
                </a:cubicBezTo>
                <a:cubicBezTo>
                  <a:pt x="38648" y="39529"/>
                  <a:pt x="38648" y="32861"/>
                  <a:pt x="34838" y="26194"/>
                </a:cubicBezTo>
                <a:cubicBezTo>
                  <a:pt x="30076" y="20479"/>
                  <a:pt x="24361" y="12859"/>
                  <a:pt x="17693" y="7144"/>
                </a:cubicBezTo>
                <a:lnTo>
                  <a:pt x="17693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6" name="稻壳儿搜索【幻雨工作室】__36"/>
          <p:cNvSpPr/>
          <p:nvPr/>
        </p:nvSpPr>
        <p:spPr>
          <a:xfrm>
            <a:off x="4696255" y="1062315"/>
            <a:ext cx="60315" cy="67855"/>
          </a:xfrm>
          <a:custGeom>
            <a:avLst/>
            <a:gdLst>
              <a:gd name="connsiteX0" fmla="*/ 11024 w 76200"/>
              <a:gd name="connsiteY0" fmla="*/ 22384 h 85725"/>
              <a:gd name="connsiteX1" fmla="*/ 20549 w 76200"/>
              <a:gd name="connsiteY1" fmla="*/ 58579 h 85725"/>
              <a:gd name="connsiteX2" fmla="*/ 31026 w 76200"/>
              <a:gd name="connsiteY2" fmla="*/ 60484 h 85725"/>
              <a:gd name="connsiteX3" fmla="*/ 31979 w 76200"/>
              <a:gd name="connsiteY3" fmla="*/ 85249 h 85725"/>
              <a:gd name="connsiteX4" fmla="*/ 36741 w 76200"/>
              <a:gd name="connsiteY4" fmla="*/ 84296 h 85725"/>
              <a:gd name="connsiteX5" fmla="*/ 54839 w 76200"/>
              <a:gd name="connsiteY5" fmla="*/ 70009 h 85725"/>
              <a:gd name="connsiteX6" fmla="*/ 58649 w 76200"/>
              <a:gd name="connsiteY6" fmla="*/ 61436 h 85725"/>
              <a:gd name="connsiteX7" fmla="*/ 75794 w 76200"/>
              <a:gd name="connsiteY7" fmla="*/ 42386 h 85725"/>
              <a:gd name="connsiteX8" fmla="*/ 60554 w 76200"/>
              <a:gd name="connsiteY8" fmla="*/ 7144 h 85725"/>
              <a:gd name="connsiteX9" fmla="*/ 11024 w 76200"/>
              <a:gd name="connsiteY9" fmla="*/ 22384 h 85725"/>
              <a:gd name="connsiteX10" fmla="*/ 11024 w 76200"/>
              <a:gd name="connsiteY10" fmla="*/ 22384 h 85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6200" h="85725">
                <a:moveTo>
                  <a:pt x="11024" y="22384"/>
                </a:moveTo>
                <a:cubicBezTo>
                  <a:pt x="546" y="42386"/>
                  <a:pt x="13881" y="55721"/>
                  <a:pt x="20549" y="58579"/>
                </a:cubicBezTo>
                <a:lnTo>
                  <a:pt x="31026" y="60484"/>
                </a:lnTo>
                <a:cubicBezTo>
                  <a:pt x="30074" y="69056"/>
                  <a:pt x="31026" y="77629"/>
                  <a:pt x="31979" y="85249"/>
                </a:cubicBezTo>
                <a:lnTo>
                  <a:pt x="36741" y="84296"/>
                </a:lnTo>
                <a:cubicBezTo>
                  <a:pt x="42456" y="75724"/>
                  <a:pt x="47219" y="74771"/>
                  <a:pt x="54839" y="70009"/>
                </a:cubicBezTo>
                <a:lnTo>
                  <a:pt x="58649" y="61436"/>
                </a:lnTo>
                <a:lnTo>
                  <a:pt x="75794" y="42386"/>
                </a:lnTo>
                <a:cubicBezTo>
                  <a:pt x="80556" y="31909"/>
                  <a:pt x="77699" y="17621"/>
                  <a:pt x="60554" y="7144"/>
                </a:cubicBezTo>
                <a:cubicBezTo>
                  <a:pt x="44361" y="11906"/>
                  <a:pt x="31026" y="19526"/>
                  <a:pt x="11024" y="22384"/>
                </a:cubicBezTo>
                <a:lnTo>
                  <a:pt x="11024" y="2238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7" name="稻壳儿搜索【幻雨工作室】__37"/>
          <p:cNvSpPr/>
          <p:nvPr/>
        </p:nvSpPr>
        <p:spPr>
          <a:xfrm>
            <a:off x="4693265" y="1121123"/>
            <a:ext cx="60315" cy="52776"/>
          </a:xfrm>
          <a:custGeom>
            <a:avLst/>
            <a:gdLst>
              <a:gd name="connsiteX0" fmla="*/ 7182 w 76200"/>
              <a:gd name="connsiteY0" fmla="*/ 30004 h 66675"/>
              <a:gd name="connsiteX1" fmla="*/ 31947 w 76200"/>
              <a:gd name="connsiteY1" fmla="*/ 66199 h 66675"/>
              <a:gd name="connsiteX2" fmla="*/ 71952 w 76200"/>
              <a:gd name="connsiteY2" fmla="*/ 25241 h 66675"/>
              <a:gd name="connsiteX3" fmla="*/ 77667 w 76200"/>
              <a:gd name="connsiteY3" fmla="*/ 7144 h 66675"/>
              <a:gd name="connsiteX4" fmla="*/ 7182 w 76200"/>
              <a:gd name="connsiteY4" fmla="*/ 30004 h 66675"/>
              <a:gd name="connsiteX5" fmla="*/ 7182 w 76200"/>
              <a:gd name="connsiteY5" fmla="*/ 30004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6200" h="66675">
                <a:moveTo>
                  <a:pt x="7182" y="30004"/>
                </a:moveTo>
                <a:cubicBezTo>
                  <a:pt x="6229" y="50006"/>
                  <a:pt x="23374" y="56674"/>
                  <a:pt x="31947" y="66199"/>
                </a:cubicBezTo>
                <a:cubicBezTo>
                  <a:pt x="46234" y="52864"/>
                  <a:pt x="62427" y="41434"/>
                  <a:pt x="71952" y="25241"/>
                </a:cubicBezTo>
                <a:cubicBezTo>
                  <a:pt x="75762" y="20479"/>
                  <a:pt x="79572" y="15716"/>
                  <a:pt x="77667" y="7144"/>
                </a:cubicBezTo>
                <a:cubicBezTo>
                  <a:pt x="53854" y="9049"/>
                  <a:pt x="32899" y="28099"/>
                  <a:pt x="7182" y="30004"/>
                </a:cubicBezTo>
                <a:lnTo>
                  <a:pt x="7182" y="3000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8" name="稻壳儿搜索【幻雨工作室】__38"/>
          <p:cNvSpPr/>
          <p:nvPr/>
        </p:nvSpPr>
        <p:spPr>
          <a:xfrm>
            <a:off x="4572390" y="1139971"/>
            <a:ext cx="82933" cy="120630"/>
          </a:xfrm>
          <a:custGeom>
            <a:avLst/>
            <a:gdLst>
              <a:gd name="connsiteX0" fmla="*/ 101788 w 104775"/>
              <a:gd name="connsiteY0" fmla="*/ 7144 h 152400"/>
              <a:gd name="connsiteX1" fmla="*/ 11300 w 104775"/>
              <a:gd name="connsiteY1" fmla="*/ 109061 h 152400"/>
              <a:gd name="connsiteX2" fmla="*/ 29398 w 104775"/>
              <a:gd name="connsiteY2" fmla="*/ 150971 h 152400"/>
              <a:gd name="connsiteX3" fmla="*/ 101788 w 104775"/>
              <a:gd name="connsiteY3" fmla="*/ 7144 h 152400"/>
              <a:gd name="connsiteX4" fmla="*/ 101788 w 104775"/>
              <a:gd name="connsiteY4" fmla="*/ 7144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4775" h="152400">
                <a:moveTo>
                  <a:pt x="101788" y="7144"/>
                </a:moveTo>
                <a:cubicBezTo>
                  <a:pt x="76071" y="48101"/>
                  <a:pt x="47496" y="89059"/>
                  <a:pt x="11300" y="109061"/>
                </a:cubicBezTo>
                <a:cubicBezTo>
                  <a:pt x="-2987" y="132874"/>
                  <a:pt x="23683" y="146209"/>
                  <a:pt x="29398" y="150971"/>
                </a:cubicBezTo>
                <a:cubicBezTo>
                  <a:pt x="57021" y="108109"/>
                  <a:pt x="91310" y="56674"/>
                  <a:pt x="101788" y="7144"/>
                </a:cubicBezTo>
                <a:lnTo>
                  <a:pt x="101788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9" name="稻壳儿搜索【幻雨工作室】__39"/>
          <p:cNvSpPr/>
          <p:nvPr/>
        </p:nvSpPr>
        <p:spPr>
          <a:xfrm>
            <a:off x="4924815" y="1064577"/>
            <a:ext cx="143249" cy="165867"/>
          </a:xfrm>
          <a:custGeom>
            <a:avLst/>
            <a:gdLst>
              <a:gd name="connsiteX0" fmla="*/ 163277 w 180975"/>
              <a:gd name="connsiteY0" fmla="*/ 7144 h 209550"/>
              <a:gd name="connsiteX1" fmla="*/ 127082 w 180975"/>
              <a:gd name="connsiteY1" fmla="*/ 109061 h 209550"/>
              <a:gd name="connsiteX2" fmla="*/ 103270 w 180975"/>
              <a:gd name="connsiteY2" fmla="*/ 128111 h 209550"/>
              <a:gd name="connsiteX3" fmla="*/ 25165 w 180975"/>
              <a:gd name="connsiteY3" fmla="*/ 138589 h 209550"/>
              <a:gd name="connsiteX4" fmla="*/ 15640 w 180975"/>
              <a:gd name="connsiteY4" fmla="*/ 132874 h 209550"/>
              <a:gd name="connsiteX5" fmla="*/ 23260 w 180975"/>
              <a:gd name="connsiteY5" fmla="*/ 174784 h 209550"/>
              <a:gd name="connsiteX6" fmla="*/ 35642 w 180975"/>
              <a:gd name="connsiteY6" fmla="*/ 176689 h 209550"/>
              <a:gd name="connsiteX7" fmla="*/ 96602 w 180975"/>
              <a:gd name="connsiteY7" fmla="*/ 154781 h 209550"/>
              <a:gd name="connsiteX8" fmla="*/ 49930 w 180975"/>
              <a:gd name="connsiteY8" fmla="*/ 203359 h 209550"/>
              <a:gd name="connsiteX9" fmla="*/ 129940 w 180975"/>
              <a:gd name="connsiteY9" fmla="*/ 144304 h 209550"/>
              <a:gd name="connsiteX10" fmla="*/ 173755 w 180975"/>
              <a:gd name="connsiteY10" fmla="*/ 123349 h 209550"/>
              <a:gd name="connsiteX11" fmla="*/ 180422 w 180975"/>
              <a:gd name="connsiteY11" fmla="*/ 107156 h 209550"/>
              <a:gd name="connsiteX12" fmla="*/ 171850 w 180975"/>
              <a:gd name="connsiteY12" fmla="*/ 105251 h 209550"/>
              <a:gd name="connsiteX13" fmla="*/ 159467 w 180975"/>
              <a:gd name="connsiteY13" fmla="*/ 116681 h 209550"/>
              <a:gd name="connsiteX14" fmla="*/ 149942 w 180975"/>
              <a:gd name="connsiteY14" fmla="*/ 109061 h 209550"/>
              <a:gd name="connsiteX15" fmla="*/ 163277 w 180975"/>
              <a:gd name="connsiteY15" fmla="*/ 86201 h 209550"/>
              <a:gd name="connsiteX16" fmla="*/ 177565 w 180975"/>
              <a:gd name="connsiteY16" fmla="*/ 67151 h 209550"/>
              <a:gd name="connsiteX17" fmla="*/ 163277 w 180975"/>
              <a:gd name="connsiteY17" fmla="*/ 7144 h 209550"/>
              <a:gd name="connsiteX18" fmla="*/ 163277 w 180975"/>
              <a:gd name="connsiteY18" fmla="*/ 7144 h 209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80975" h="209550">
                <a:moveTo>
                  <a:pt x="163277" y="7144"/>
                </a:moveTo>
                <a:cubicBezTo>
                  <a:pt x="146132" y="17621"/>
                  <a:pt x="138512" y="74771"/>
                  <a:pt x="127082" y="109061"/>
                </a:cubicBezTo>
                <a:cubicBezTo>
                  <a:pt x="119462" y="130016"/>
                  <a:pt x="111842" y="128111"/>
                  <a:pt x="103270" y="128111"/>
                </a:cubicBezTo>
                <a:cubicBezTo>
                  <a:pt x="78505" y="130016"/>
                  <a:pt x="42310" y="141446"/>
                  <a:pt x="25165" y="138589"/>
                </a:cubicBezTo>
                <a:lnTo>
                  <a:pt x="15640" y="132874"/>
                </a:lnTo>
                <a:cubicBezTo>
                  <a:pt x="-5315" y="150971"/>
                  <a:pt x="18497" y="163354"/>
                  <a:pt x="23260" y="174784"/>
                </a:cubicBezTo>
                <a:lnTo>
                  <a:pt x="35642" y="176689"/>
                </a:lnTo>
                <a:cubicBezTo>
                  <a:pt x="59455" y="167164"/>
                  <a:pt x="77552" y="156686"/>
                  <a:pt x="96602" y="154781"/>
                </a:cubicBezTo>
                <a:cubicBezTo>
                  <a:pt x="96602" y="172879"/>
                  <a:pt x="67075" y="189071"/>
                  <a:pt x="49930" y="203359"/>
                </a:cubicBezTo>
                <a:cubicBezTo>
                  <a:pt x="95650" y="199549"/>
                  <a:pt x="113747" y="173831"/>
                  <a:pt x="129940" y="144304"/>
                </a:cubicBezTo>
                <a:cubicBezTo>
                  <a:pt x="143275" y="133826"/>
                  <a:pt x="159467" y="128111"/>
                  <a:pt x="173755" y="123349"/>
                </a:cubicBezTo>
                <a:cubicBezTo>
                  <a:pt x="177565" y="119539"/>
                  <a:pt x="185185" y="119539"/>
                  <a:pt x="180422" y="107156"/>
                </a:cubicBezTo>
                <a:cubicBezTo>
                  <a:pt x="177565" y="105251"/>
                  <a:pt x="175660" y="103346"/>
                  <a:pt x="171850" y="105251"/>
                </a:cubicBezTo>
                <a:cubicBezTo>
                  <a:pt x="168992" y="110014"/>
                  <a:pt x="164230" y="113824"/>
                  <a:pt x="159467" y="116681"/>
                </a:cubicBezTo>
                <a:cubicBezTo>
                  <a:pt x="155657" y="117634"/>
                  <a:pt x="147085" y="120491"/>
                  <a:pt x="149942" y="109061"/>
                </a:cubicBezTo>
                <a:cubicBezTo>
                  <a:pt x="154705" y="101441"/>
                  <a:pt x="158515" y="93821"/>
                  <a:pt x="163277" y="86201"/>
                </a:cubicBezTo>
                <a:lnTo>
                  <a:pt x="177565" y="67151"/>
                </a:lnTo>
                <a:cubicBezTo>
                  <a:pt x="179470" y="53816"/>
                  <a:pt x="176612" y="18574"/>
                  <a:pt x="163277" y="7144"/>
                </a:cubicBezTo>
                <a:lnTo>
                  <a:pt x="163277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0" name="稻壳儿搜索【幻雨工作室】__40"/>
          <p:cNvSpPr/>
          <p:nvPr/>
        </p:nvSpPr>
        <p:spPr>
          <a:xfrm>
            <a:off x="5034629" y="1206318"/>
            <a:ext cx="37697" cy="60315"/>
          </a:xfrm>
          <a:custGeom>
            <a:avLst/>
            <a:gdLst>
              <a:gd name="connsiteX0" fmla="*/ 12160 w 47625"/>
              <a:gd name="connsiteY0" fmla="*/ 7144 h 76200"/>
              <a:gd name="connsiteX1" fmla="*/ 8350 w 47625"/>
              <a:gd name="connsiteY1" fmla="*/ 52864 h 76200"/>
              <a:gd name="connsiteX2" fmla="*/ 23590 w 47625"/>
              <a:gd name="connsiteY2" fmla="*/ 70009 h 76200"/>
              <a:gd name="connsiteX3" fmla="*/ 43592 w 47625"/>
              <a:gd name="connsiteY3" fmla="*/ 64294 h 76200"/>
              <a:gd name="connsiteX4" fmla="*/ 12160 w 47625"/>
              <a:gd name="connsiteY4" fmla="*/ 7144 h 76200"/>
              <a:gd name="connsiteX5" fmla="*/ 12160 w 47625"/>
              <a:gd name="connsiteY5" fmla="*/ 7144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7625" h="76200">
                <a:moveTo>
                  <a:pt x="12160" y="7144"/>
                </a:moveTo>
                <a:cubicBezTo>
                  <a:pt x="1682" y="23336"/>
                  <a:pt x="13112" y="37624"/>
                  <a:pt x="8350" y="52864"/>
                </a:cubicBezTo>
                <a:cubicBezTo>
                  <a:pt x="2635" y="66199"/>
                  <a:pt x="18827" y="63341"/>
                  <a:pt x="23590" y="70009"/>
                </a:cubicBezTo>
                <a:cubicBezTo>
                  <a:pt x="29305" y="70961"/>
                  <a:pt x="35972" y="70961"/>
                  <a:pt x="43592" y="64294"/>
                </a:cubicBezTo>
                <a:cubicBezTo>
                  <a:pt x="48355" y="38576"/>
                  <a:pt x="36925" y="19526"/>
                  <a:pt x="12160" y="7144"/>
                </a:cubicBezTo>
                <a:lnTo>
                  <a:pt x="12160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1" name="稻壳儿搜索【幻雨工作室】__41"/>
          <p:cNvSpPr/>
          <p:nvPr/>
        </p:nvSpPr>
        <p:spPr>
          <a:xfrm>
            <a:off x="5184864" y="1317050"/>
            <a:ext cx="37697" cy="30158"/>
          </a:xfrm>
          <a:custGeom>
            <a:avLst/>
            <a:gdLst>
              <a:gd name="connsiteX0" fmla="*/ 44291 w 47625"/>
              <a:gd name="connsiteY0" fmla="*/ 7267 h 38100"/>
              <a:gd name="connsiteX1" fmla="*/ 15716 w 47625"/>
              <a:gd name="connsiteY1" fmla="*/ 14887 h 38100"/>
              <a:gd name="connsiteX2" fmla="*/ 7144 w 47625"/>
              <a:gd name="connsiteY2" fmla="*/ 32032 h 38100"/>
              <a:gd name="connsiteX3" fmla="*/ 37624 w 47625"/>
              <a:gd name="connsiteY3" fmla="*/ 30127 h 38100"/>
              <a:gd name="connsiteX4" fmla="*/ 44291 w 47625"/>
              <a:gd name="connsiteY4" fmla="*/ 7267 h 38100"/>
              <a:gd name="connsiteX5" fmla="*/ 44291 w 47625"/>
              <a:gd name="connsiteY5" fmla="*/ 7267 h 38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7625" h="38100">
                <a:moveTo>
                  <a:pt x="44291" y="7267"/>
                </a:moveTo>
                <a:cubicBezTo>
                  <a:pt x="36671" y="6314"/>
                  <a:pt x="26194" y="11077"/>
                  <a:pt x="15716" y="14887"/>
                </a:cubicBezTo>
                <a:cubicBezTo>
                  <a:pt x="6191" y="17745"/>
                  <a:pt x="9049" y="27270"/>
                  <a:pt x="7144" y="32032"/>
                </a:cubicBezTo>
                <a:cubicBezTo>
                  <a:pt x="14764" y="46320"/>
                  <a:pt x="26194" y="39652"/>
                  <a:pt x="37624" y="30127"/>
                </a:cubicBezTo>
                <a:cubicBezTo>
                  <a:pt x="43339" y="19649"/>
                  <a:pt x="48101" y="12982"/>
                  <a:pt x="44291" y="7267"/>
                </a:cubicBezTo>
                <a:lnTo>
                  <a:pt x="44291" y="7267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2" name="稻壳儿搜索【幻雨工作室】__42"/>
          <p:cNvSpPr/>
          <p:nvPr/>
        </p:nvSpPr>
        <p:spPr>
          <a:xfrm>
            <a:off x="5131301" y="1365125"/>
            <a:ext cx="105552" cy="98012"/>
          </a:xfrm>
          <a:custGeom>
            <a:avLst/>
            <a:gdLst>
              <a:gd name="connsiteX0" fmla="*/ 24331 w 133350"/>
              <a:gd name="connsiteY0" fmla="*/ 12252 h 123825"/>
              <a:gd name="connsiteX1" fmla="*/ 7186 w 133350"/>
              <a:gd name="connsiteY1" fmla="*/ 16062 h 123825"/>
              <a:gd name="connsiteX2" fmla="*/ 35761 w 133350"/>
              <a:gd name="connsiteY2" fmla="*/ 49400 h 123825"/>
              <a:gd name="connsiteX3" fmla="*/ 70051 w 133350"/>
              <a:gd name="connsiteY3" fmla="*/ 63687 h 123825"/>
              <a:gd name="connsiteX4" fmla="*/ 49096 w 133350"/>
              <a:gd name="connsiteY4" fmla="*/ 84642 h 123825"/>
              <a:gd name="connsiteX5" fmla="*/ 26236 w 133350"/>
              <a:gd name="connsiteY5" fmla="*/ 73212 h 123825"/>
              <a:gd name="connsiteX6" fmla="*/ 15759 w 133350"/>
              <a:gd name="connsiteY6" fmla="*/ 78927 h 123825"/>
              <a:gd name="connsiteX7" fmla="*/ 44334 w 133350"/>
              <a:gd name="connsiteY7" fmla="*/ 123695 h 123825"/>
              <a:gd name="connsiteX8" fmla="*/ 105294 w 133350"/>
              <a:gd name="connsiteY8" fmla="*/ 78927 h 123825"/>
              <a:gd name="connsiteX9" fmla="*/ 119581 w 133350"/>
              <a:gd name="connsiteY9" fmla="*/ 84642 h 123825"/>
              <a:gd name="connsiteX10" fmla="*/ 127201 w 133350"/>
              <a:gd name="connsiteY10" fmla="*/ 74164 h 123825"/>
              <a:gd name="connsiteX11" fmla="*/ 117676 w 133350"/>
              <a:gd name="connsiteY11" fmla="*/ 64640 h 123825"/>
              <a:gd name="connsiteX12" fmla="*/ 117676 w 133350"/>
              <a:gd name="connsiteY12" fmla="*/ 53210 h 123825"/>
              <a:gd name="connsiteX13" fmla="*/ 110056 w 133350"/>
              <a:gd name="connsiteY13" fmla="*/ 43685 h 123825"/>
              <a:gd name="connsiteX14" fmla="*/ 91959 w 133350"/>
              <a:gd name="connsiteY14" fmla="*/ 54162 h 123825"/>
              <a:gd name="connsiteX15" fmla="*/ 55764 w 133350"/>
              <a:gd name="connsiteY15" fmla="*/ 33207 h 123825"/>
              <a:gd name="connsiteX16" fmla="*/ 24331 w 133350"/>
              <a:gd name="connsiteY16" fmla="*/ 12252 h 123825"/>
              <a:gd name="connsiteX17" fmla="*/ 24331 w 133350"/>
              <a:gd name="connsiteY17" fmla="*/ 12252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33350" h="123825">
                <a:moveTo>
                  <a:pt x="24331" y="12252"/>
                </a:moveTo>
                <a:cubicBezTo>
                  <a:pt x="13854" y="3680"/>
                  <a:pt x="9091" y="6537"/>
                  <a:pt x="7186" y="16062"/>
                </a:cubicBezTo>
                <a:cubicBezTo>
                  <a:pt x="6234" y="40827"/>
                  <a:pt x="21474" y="48447"/>
                  <a:pt x="35761" y="49400"/>
                </a:cubicBezTo>
                <a:cubicBezTo>
                  <a:pt x="48144" y="53210"/>
                  <a:pt x="59574" y="57972"/>
                  <a:pt x="70051" y="63687"/>
                </a:cubicBezTo>
                <a:cubicBezTo>
                  <a:pt x="71004" y="69402"/>
                  <a:pt x="56716" y="78927"/>
                  <a:pt x="49096" y="84642"/>
                </a:cubicBezTo>
                <a:cubicBezTo>
                  <a:pt x="37666" y="87500"/>
                  <a:pt x="33856" y="77022"/>
                  <a:pt x="26236" y="73212"/>
                </a:cubicBezTo>
                <a:cubicBezTo>
                  <a:pt x="19569" y="70355"/>
                  <a:pt x="16711" y="72260"/>
                  <a:pt x="15759" y="78927"/>
                </a:cubicBezTo>
                <a:cubicBezTo>
                  <a:pt x="25284" y="94167"/>
                  <a:pt x="27189" y="117980"/>
                  <a:pt x="44334" y="123695"/>
                </a:cubicBezTo>
                <a:cubicBezTo>
                  <a:pt x="63384" y="108455"/>
                  <a:pt x="83386" y="92262"/>
                  <a:pt x="105294" y="78927"/>
                </a:cubicBezTo>
                <a:lnTo>
                  <a:pt x="119581" y="84642"/>
                </a:lnTo>
                <a:cubicBezTo>
                  <a:pt x="125296" y="84642"/>
                  <a:pt x="130059" y="78927"/>
                  <a:pt x="127201" y="74164"/>
                </a:cubicBezTo>
                <a:cubicBezTo>
                  <a:pt x="123391" y="73212"/>
                  <a:pt x="119581" y="67497"/>
                  <a:pt x="117676" y="64640"/>
                </a:cubicBezTo>
                <a:lnTo>
                  <a:pt x="117676" y="53210"/>
                </a:lnTo>
                <a:lnTo>
                  <a:pt x="110056" y="43685"/>
                </a:lnTo>
                <a:cubicBezTo>
                  <a:pt x="105294" y="45590"/>
                  <a:pt x="96721" y="53210"/>
                  <a:pt x="91959" y="54162"/>
                </a:cubicBezTo>
                <a:cubicBezTo>
                  <a:pt x="79576" y="48447"/>
                  <a:pt x="68146" y="39875"/>
                  <a:pt x="55764" y="33207"/>
                </a:cubicBezTo>
                <a:cubicBezTo>
                  <a:pt x="45286" y="27492"/>
                  <a:pt x="35761" y="20825"/>
                  <a:pt x="24331" y="12252"/>
                </a:cubicBezTo>
                <a:lnTo>
                  <a:pt x="24331" y="12252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3" name="稻壳儿搜索【幻雨工作室】__43"/>
          <p:cNvSpPr/>
          <p:nvPr/>
        </p:nvSpPr>
        <p:spPr>
          <a:xfrm>
            <a:off x="5173555" y="1304930"/>
            <a:ext cx="196024" cy="128170"/>
          </a:xfrm>
          <a:custGeom>
            <a:avLst/>
            <a:gdLst>
              <a:gd name="connsiteX0" fmla="*/ 121444 w 247650"/>
              <a:gd name="connsiteY0" fmla="*/ 7338 h 161925"/>
              <a:gd name="connsiteX1" fmla="*/ 90964 w 247650"/>
              <a:gd name="connsiteY1" fmla="*/ 31151 h 161925"/>
              <a:gd name="connsiteX2" fmla="*/ 67151 w 247650"/>
              <a:gd name="connsiteY2" fmla="*/ 51153 h 161925"/>
              <a:gd name="connsiteX3" fmla="*/ 50006 w 247650"/>
              <a:gd name="connsiteY3" fmla="*/ 74013 h 161925"/>
              <a:gd name="connsiteX4" fmla="*/ 81439 w 247650"/>
              <a:gd name="connsiteY4" fmla="*/ 76871 h 161925"/>
              <a:gd name="connsiteX5" fmla="*/ 113824 w 247650"/>
              <a:gd name="connsiteY5" fmla="*/ 92111 h 161925"/>
              <a:gd name="connsiteX6" fmla="*/ 107156 w 247650"/>
              <a:gd name="connsiteY6" fmla="*/ 109256 h 161925"/>
              <a:gd name="connsiteX7" fmla="*/ 17621 w 247650"/>
              <a:gd name="connsiteY7" fmla="*/ 64488 h 161925"/>
              <a:gd name="connsiteX8" fmla="*/ 7144 w 247650"/>
              <a:gd name="connsiteY8" fmla="*/ 73061 h 161925"/>
              <a:gd name="connsiteX9" fmla="*/ 23336 w 247650"/>
              <a:gd name="connsiteY9" fmla="*/ 103541 h 161925"/>
              <a:gd name="connsiteX10" fmla="*/ 42386 w 247650"/>
              <a:gd name="connsiteY10" fmla="*/ 107351 h 161925"/>
              <a:gd name="connsiteX11" fmla="*/ 114776 w 247650"/>
              <a:gd name="connsiteY11" fmla="*/ 130211 h 161925"/>
              <a:gd name="connsiteX12" fmla="*/ 66199 w 247650"/>
              <a:gd name="connsiteY12" fmla="*/ 126401 h 161925"/>
              <a:gd name="connsiteX13" fmla="*/ 99536 w 247650"/>
              <a:gd name="connsiteY13" fmla="*/ 141641 h 161925"/>
              <a:gd name="connsiteX14" fmla="*/ 136684 w 247650"/>
              <a:gd name="connsiteY14" fmla="*/ 154976 h 161925"/>
              <a:gd name="connsiteX15" fmla="*/ 158591 w 247650"/>
              <a:gd name="connsiteY15" fmla="*/ 133068 h 161925"/>
              <a:gd name="connsiteX16" fmla="*/ 209074 w 247650"/>
              <a:gd name="connsiteY16" fmla="*/ 133068 h 161925"/>
              <a:gd name="connsiteX17" fmla="*/ 213836 w 247650"/>
              <a:gd name="connsiteY17" fmla="*/ 112113 h 161925"/>
              <a:gd name="connsiteX18" fmla="*/ 195739 w 247650"/>
              <a:gd name="connsiteY18" fmla="*/ 94016 h 161925"/>
              <a:gd name="connsiteX19" fmla="*/ 200501 w 247650"/>
              <a:gd name="connsiteY19" fmla="*/ 86396 h 161925"/>
              <a:gd name="connsiteX20" fmla="*/ 231934 w 247650"/>
              <a:gd name="connsiteY20" fmla="*/ 85443 h 161925"/>
              <a:gd name="connsiteX21" fmla="*/ 241459 w 247650"/>
              <a:gd name="connsiteY21" fmla="*/ 52106 h 161925"/>
              <a:gd name="connsiteX22" fmla="*/ 189071 w 247650"/>
              <a:gd name="connsiteY22" fmla="*/ 63536 h 161925"/>
              <a:gd name="connsiteX23" fmla="*/ 173831 w 247650"/>
              <a:gd name="connsiteY23" fmla="*/ 54963 h 161925"/>
              <a:gd name="connsiteX24" fmla="*/ 161449 w 247650"/>
              <a:gd name="connsiteY24" fmla="*/ 62583 h 161925"/>
              <a:gd name="connsiteX25" fmla="*/ 135731 w 247650"/>
              <a:gd name="connsiteY25" fmla="*/ 73061 h 161925"/>
              <a:gd name="connsiteX26" fmla="*/ 130016 w 247650"/>
              <a:gd name="connsiteY26" fmla="*/ 63536 h 161925"/>
              <a:gd name="connsiteX27" fmla="*/ 110014 w 247650"/>
              <a:gd name="connsiteY27" fmla="*/ 76871 h 161925"/>
              <a:gd name="connsiteX28" fmla="*/ 88106 w 247650"/>
              <a:gd name="connsiteY28" fmla="*/ 73061 h 161925"/>
              <a:gd name="connsiteX29" fmla="*/ 121444 w 247650"/>
              <a:gd name="connsiteY29" fmla="*/ 7338 h 161925"/>
              <a:gd name="connsiteX30" fmla="*/ 121444 w 247650"/>
              <a:gd name="connsiteY30" fmla="*/ 7338 h 161925"/>
              <a:gd name="connsiteX31" fmla="*/ 139541 w 247650"/>
              <a:gd name="connsiteY31" fmla="*/ 91158 h 161925"/>
              <a:gd name="connsiteX32" fmla="*/ 150971 w 247650"/>
              <a:gd name="connsiteY32" fmla="*/ 82586 h 161925"/>
              <a:gd name="connsiteX33" fmla="*/ 169069 w 247650"/>
              <a:gd name="connsiteY33" fmla="*/ 83538 h 161925"/>
              <a:gd name="connsiteX34" fmla="*/ 176689 w 247650"/>
              <a:gd name="connsiteY34" fmla="*/ 108303 h 161925"/>
              <a:gd name="connsiteX35" fmla="*/ 138589 w 247650"/>
              <a:gd name="connsiteY35" fmla="*/ 116876 h 161925"/>
              <a:gd name="connsiteX36" fmla="*/ 154781 w 247650"/>
              <a:gd name="connsiteY36" fmla="*/ 109256 h 161925"/>
              <a:gd name="connsiteX37" fmla="*/ 160496 w 247650"/>
              <a:gd name="connsiteY37" fmla="*/ 98778 h 161925"/>
              <a:gd name="connsiteX38" fmla="*/ 142399 w 247650"/>
              <a:gd name="connsiteY38" fmla="*/ 95921 h 161925"/>
              <a:gd name="connsiteX39" fmla="*/ 139541 w 247650"/>
              <a:gd name="connsiteY39" fmla="*/ 91158 h 161925"/>
              <a:gd name="connsiteX40" fmla="*/ 139541 w 247650"/>
              <a:gd name="connsiteY40" fmla="*/ 91158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247650" h="161925">
                <a:moveTo>
                  <a:pt x="121444" y="7338"/>
                </a:moveTo>
                <a:cubicBezTo>
                  <a:pt x="110014" y="5433"/>
                  <a:pt x="102394" y="17816"/>
                  <a:pt x="90964" y="31151"/>
                </a:cubicBezTo>
                <a:lnTo>
                  <a:pt x="67151" y="51153"/>
                </a:lnTo>
                <a:cubicBezTo>
                  <a:pt x="60484" y="57821"/>
                  <a:pt x="49054" y="64488"/>
                  <a:pt x="50006" y="74013"/>
                </a:cubicBezTo>
                <a:cubicBezTo>
                  <a:pt x="60484" y="74966"/>
                  <a:pt x="69056" y="76871"/>
                  <a:pt x="81439" y="76871"/>
                </a:cubicBezTo>
                <a:cubicBezTo>
                  <a:pt x="92869" y="88301"/>
                  <a:pt x="101441" y="91158"/>
                  <a:pt x="113824" y="92111"/>
                </a:cubicBezTo>
                <a:cubicBezTo>
                  <a:pt x="117634" y="99731"/>
                  <a:pt x="111919" y="104493"/>
                  <a:pt x="107156" y="109256"/>
                </a:cubicBezTo>
                <a:cubicBezTo>
                  <a:pt x="76676" y="95921"/>
                  <a:pt x="47149" y="79728"/>
                  <a:pt x="17621" y="64488"/>
                </a:cubicBezTo>
                <a:cubicBezTo>
                  <a:pt x="9049" y="64488"/>
                  <a:pt x="8096" y="68298"/>
                  <a:pt x="7144" y="73061"/>
                </a:cubicBezTo>
                <a:cubicBezTo>
                  <a:pt x="13811" y="82586"/>
                  <a:pt x="19526" y="95921"/>
                  <a:pt x="23336" y="103541"/>
                </a:cubicBezTo>
                <a:lnTo>
                  <a:pt x="42386" y="107351"/>
                </a:lnTo>
                <a:cubicBezTo>
                  <a:pt x="45244" y="104493"/>
                  <a:pt x="94774" y="117828"/>
                  <a:pt x="114776" y="130211"/>
                </a:cubicBezTo>
                <a:cubicBezTo>
                  <a:pt x="110014" y="139736"/>
                  <a:pt x="73819" y="120686"/>
                  <a:pt x="66199" y="126401"/>
                </a:cubicBezTo>
                <a:cubicBezTo>
                  <a:pt x="75724" y="135926"/>
                  <a:pt x="90011" y="133068"/>
                  <a:pt x="99536" y="141641"/>
                </a:cubicBezTo>
                <a:cubicBezTo>
                  <a:pt x="111919" y="145451"/>
                  <a:pt x="125254" y="153071"/>
                  <a:pt x="136684" y="154976"/>
                </a:cubicBezTo>
                <a:cubicBezTo>
                  <a:pt x="145256" y="149261"/>
                  <a:pt x="151924" y="134021"/>
                  <a:pt x="158591" y="133068"/>
                </a:cubicBezTo>
                <a:cubicBezTo>
                  <a:pt x="174784" y="133068"/>
                  <a:pt x="194786" y="140688"/>
                  <a:pt x="209074" y="133068"/>
                </a:cubicBezTo>
                <a:cubicBezTo>
                  <a:pt x="210026" y="125448"/>
                  <a:pt x="212884" y="116876"/>
                  <a:pt x="213836" y="112113"/>
                </a:cubicBezTo>
                <a:cubicBezTo>
                  <a:pt x="210979" y="104493"/>
                  <a:pt x="197644" y="99731"/>
                  <a:pt x="195739" y="94016"/>
                </a:cubicBezTo>
                <a:cubicBezTo>
                  <a:pt x="193834" y="92111"/>
                  <a:pt x="196691" y="86396"/>
                  <a:pt x="200501" y="86396"/>
                </a:cubicBezTo>
                <a:cubicBezTo>
                  <a:pt x="210979" y="87348"/>
                  <a:pt x="222409" y="87348"/>
                  <a:pt x="231934" y="85443"/>
                </a:cubicBezTo>
                <a:cubicBezTo>
                  <a:pt x="235744" y="86396"/>
                  <a:pt x="250984" y="61631"/>
                  <a:pt x="241459" y="52106"/>
                </a:cubicBezTo>
                <a:cubicBezTo>
                  <a:pt x="224314" y="55916"/>
                  <a:pt x="207169" y="57821"/>
                  <a:pt x="189071" y="63536"/>
                </a:cubicBezTo>
                <a:cubicBezTo>
                  <a:pt x="180499" y="64488"/>
                  <a:pt x="177641" y="59726"/>
                  <a:pt x="173831" y="54963"/>
                </a:cubicBezTo>
                <a:cubicBezTo>
                  <a:pt x="165259" y="54011"/>
                  <a:pt x="160496" y="57821"/>
                  <a:pt x="161449" y="62583"/>
                </a:cubicBezTo>
                <a:cubicBezTo>
                  <a:pt x="151924" y="70203"/>
                  <a:pt x="143351" y="73061"/>
                  <a:pt x="135731" y="73061"/>
                </a:cubicBezTo>
                <a:lnTo>
                  <a:pt x="130016" y="63536"/>
                </a:lnTo>
                <a:cubicBezTo>
                  <a:pt x="118586" y="59726"/>
                  <a:pt x="116681" y="72108"/>
                  <a:pt x="110014" y="76871"/>
                </a:cubicBezTo>
                <a:cubicBezTo>
                  <a:pt x="106204" y="72108"/>
                  <a:pt x="91916" y="81633"/>
                  <a:pt x="88106" y="73061"/>
                </a:cubicBezTo>
                <a:cubicBezTo>
                  <a:pt x="99536" y="54963"/>
                  <a:pt x="123349" y="28293"/>
                  <a:pt x="121444" y="7338"/>
                </a:cubicBezTo>
                <a:lnTo>
                  <a:pt x="121444" y="7338"/>
                </a:lnTo>
                <a:close/>
                <a:moveTo>
                  <a:pt x="139541" y="91158"/>
                </a:moveTo>
                <a:cubicBezTo>
                  <a:pt x="143351" y="90206"/>
                  <a:pt x="148114" y="85443"/>
                  <a:pt x="150971" y="82586"/>
                </a:cubicBezTo>
                <a:cubicBezTo>
                  <a:pt x="156686" y="82586"/>
                  <a:pt x="163354" y="84491"/>
                  <a:pt x="169069" y="83538"/>
                </a:cubicBezTo>
                <a:cubicBezTo>
                  <a:pt x="171926" y="92111"/>
                  <a:pt x="182404" y="99731"/>
                  <a:pt x="176689" y="108303"/>
                </a:cubicBezTo>
                <a:cubicBezTo>
                  <a:pt x="164306" y="114018"/>
                  <a:pt x="150971" y="114018"/>
                  <a:pt x="138589" y="116876"/>
                </a:cubicBezTo>
                <a:cubicBezTo>
                  <a:pt x="135731" y="111161"/>
                  <a:pt x="150019" y="112113"/>
                  <a:pt x="154781" y="109256"/>
                </a:cubicBezTo>
                <a:cubicBezTo>
                  <a:pt x="157639" y="106398"/>
                  <a:pt x="159544" y="103541"/>
                  <a:pt x="160496" y="98778"/>
                </a:cubicBezTo>
                <a:cubicBezTo>
                  <a:pt x="155734" y="94968"/>
                  <a:pt x="153829" y="93063"/>
                  <a:pt x="142399" y="95921"/>
                </a:cubicBezTo>
                <a:cubicBezTo>
                  <a:pt x="141446" y="96873"/>
                  <a:pt x="134779" y="92111"/>
                  <a:pt x="139541" y="91158"/>
                </a:cubicBezTo>
                <a:lnTo>
                  <a:pt x="139541" y="91158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4" name="稻壳儿搜索【幻雨工作室】__44"/>
          <p:cNvSpPr/>
          <p:nvPr/>
        </p:nvSpPr>
        <p:spPr>
          <a:xfrm>
            <a:off x="4182877" y="934145"/>
            <a:ext cx="1251541" cy="1251541"/>
          </a:xfrm>
          <a:custGeom>
            <a:avLst/>
            <a:gdLst>
              <a:gd name="connsiteX0" fmla="*/ 792004 w 1581150"/>
              <a:gd name="connsiteY0" fmla="*/ 7144 h 1581150"/>
              <a:gd name="connsiteX1" fmla="*/ 1576864 w 1581150"/>
              <a:gd name="connsiteY1" fmla="*/ 792956 h 1581150"/>
              <a:gd name="connsiteX2" fmla="*/ 792004 w 1581150"/>
              <a:gd name="connsiteY2" fmla="*/ 1578769 h 1581150"/>
              <a:gd name="connsiteX3" fmla="*/ 7144 w 1581150"/>
              <a:gd name="connsiteY3" fmla="*/ 792956 h 1581150"/>
              <a:gd name="connsiteX4" fmla="*/ 792004 w 1581150"/>
              <a:gd name="connsiteY4" fmla="*/ 7144 h 1581150"/>
              <a:gd name="connsiteX5" fmla="*/ 792004 w 1581150"/>
              <a:gd name="connsiteY5" fmla="*/ 7144 h 1581150"/>
              <a:gd name="connsiteX6" fmla="*/ 792004 w 1581150"/>
              <a:gd name="connsiteY6" fmla="*/ 23336 h 1581150"/>
              <a:gd name="connsiteX7" fmla="*/ 1560671 w 1581150"/>
              <a:gd name="connsiteY7" fmla="*/ 792004 h 1581150"/>
              <a:gd name="connsiteX8" fmla="*/ 792004 w 1581150"/>
              <a:gd name="connsiteY8" fmla="*/ 1560671 h 1581150"/>
              <a:gd name="connsiteX9" fmla="*/ 23336 w 1581150"/>
              <a:gd name="connsiteY9" fmla="*/ 792004 h 1581150"/>
              <a:gd name="connsiteX10" fmla="*/ 792004 w 1581150"/>
              <a:gd name="connsiteY10" fmla="*/ 23336 h 1581150"/>
              <a:gd name="connsiteX11" fmla="*/ 792004 w 1581150"/>
              <a:gd name="connsiteY11" fmla="*/ 23336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581150" h="1581150">
                <a:moveTo>
                  <a:pt x="792004" y="7144"/>
                </a:moveTo>
                <a:cubicBezTo>
                  <a:pt x="1224439" y="7144"/>
                  <a:pt x="1576864" y="359569"/>
                  <a:pt x="1576864" y="792956"/>
                </a:cubicBezTo>
                <a:cubicBezTo>
                  <a:pt x="1576864" y="1225391"/>
                  <a:pt x="1224439" y="1578769"/>
                  <a:pt x="792004" y="1578769"/>
                </a:cubicBezTo>
                <a:cubicBezTo>
                  <a:pt x="359569" y="1577816"/>
                  <a:pt x="7144" y="1225391"/>
                  <a:pt x="7144" y="792956"/>
                </a:cubicBezTo>
                <a:cubicBezTo>
                  <a:pt x="7144" y="359569"/>
                  <a:pt x="359569" y="7144"/>
                  <a:pt x="792004" y="7144"/>
                </a:cubicBezTo>
                <a:lnTo>
                  <a:pt x="792004" y="7144"/>
                </a:lnTo>
                <a:close/>
                <a:moveTo>
                  <a:pt x="792004" y="23336"/>
                </a:moveTo>
                <a:cubicBezTo>
                  <a:pt x="1214914" y="23336"/>
                  <a:pt x="1560671" y="369094"/>
                  <a:pt x="1560671" y="792004"/>
                </a:cubicBezTo>
                <a:cubicBezTo>
                  <a:pt x="1560671" y="1215866"/>
                  <a:pt x="1214914" y="1560671"/>
                  <a:pt x="792004" y="1560671"/>
                </a:cubicBezTo>
                <a:cubicBezTo>
                  <a:pt x="368141" y="1560671"/>
                  <a:pt x="23336" y="1214914"/>
                  <a:pt x="23336" y="792004"/>
                </a:cubicBezTo>
                <a:cubicBezTo>
                  <a:pt x="23336" y="369094"/>
                  <a:pt x="368141" y="23336"/>
                  <a:pt x="792004" y="23336"/>
                </a:cubicBezTo>
                <a:lnTo>
                  <a:pt x="792004" y="23336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5" name="稻壳儿搜索【幻雨工作室】__45"/>
          <p:cNvSpPr/>
          <p:nvPr/>
        </p:nvSpPr>
        <p:spPr>
          <a:xfrm>
            <a:off x="4458819" y="1211595"/>
            <a:ext cx="693625" cy="595613"/>
          </a:xfrm>
          <a:custGeom>
            <a:avLst/>
            <a:gdLst>
              <a:gd name="connsiteX0" fmla="*/ 443389 w 876300"/>
              <a:gd name="connsiteY0" fmla="*/ 7144 h 752475"/>
              <a:gd name="connsiteX1" fmla="*/ 877729 w 876300"/>
              <a:gd name="connsiteY1" fmla="*/ 441484 h 752475"/>
              <a:gd name="connsiteX2" fmla="*/ 748189 w 876300"/>
              <a:gd name="connsiteY2" fmla="*/ 750094 h 752475"/>
              <a:gd name="connsiteX3" fmla="*/ 734854 w 876300"/>
              <a:gd name="connsiteY3" fmla="*/ 750094 h 752475"/>
              <a:gd name="connsiteX4" fmla="*/ 868204 w 876300"/>
              <a:gd name="connsiteY4" fmla="*/ 441484 h 752475"/>
              <a:gd name="connsiteX5" fmla="*/ 442436 w 876300"/>
              <a:gd name="connsiteY5" fmla="*/ 15716 h 752475"/>
              <a:gd name="connsiteX6" fmla="*/ 16669 w 876300"/>
              <a:gd name="connsiteY6" fmla="*/ 441484 h 752475"/>
              <a:gd name="connsiteX7" fmla="*/ 150019 w 876300"/>
              <a:gd name="connsiteY7" fmla="*/ 750094 h 752475"/>
              <a:gd name="connsiteX8" fmla="*/ 136684 w 876300"/>
              <a:gd name="connsiteY8" fmla="*/ 750094 h 752475"/>
              <a:gd name="connsiteX9" fmla="*/ 7144 w 876300"/>
              <a:gd name="connsiteY9" fmla="*/ 441484 h 752475"/>
              <a:gd name="connsiteX10" fmla="*/ 443389 w 876300"/>
              <a:gd name="connsiteY10" fmla="*/ 7144 h 752475"/>
              <a:gd name="connsiteX11" fmla="*/ 443389 w 876300"/>
              <a:gd name="connsiteY11" fmla="*/ 7144 h 752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876300" h="752475">
                <a:moveTo>
                  <a:pt x="443389" y="7144"/>
                </a:moveTo>
                <a:cubicBezTo>
                  <a:pt x="682466" y="7144"/>
                  <a:pt x="877729" y="202406"/>
                  <a:pt x="877729" y="441484"/>
                </a:cubicBezTo>
                <a:cubicBezTo>
                  <a:pt x="877729" y="562451"/>
                  <a:pt x="828199" y="671989"/>
                  <a:pt x="748189" y="750094"/>
                </a:cubicBezTo>
                <a:lnTo>
                  <a:pt x="734854" y="750094"/>
                </a:lnTo>
                <a:cubicBezTo>
                  <a:pt x="816769" y="672941"/>
                  <a:pt x="868204" y="562451"/>
                  <a:pt x="868204" y="441484"/>
                </a:cubicBezTo>
                <a:cubicBezTo>
                  <a:pt x="868204" y="207169"/>
                  <a:pt x="676751" y="15716"/>
                  <a:pt x="442436" y="15716"/>
                </a:cubicBezTo>
                <a:cubicBezTo>
                  <a:pt x="208121" y="15716"/>
                  <a:pt x="16669" y="207169"/>
                  <a:pt x="16669" y="441484"/>
                </a:cubicBezTo>
                <a:cubicBezTo>
                  <a:pt x="16669" y="563404"/>
                  <a:pt x="68104" y="672941"/>
                  <a:pt x="150019" y="750094"/>
                </a:cubicBezTo>
                <a:lnTo>
                  <a:pt x="136684" y="750094"/>
                </a:lnTo>
                <a:cubicBezTo>
                  <a:pt x="56674" y="671036"/>
                  <a:pt x="7144" y="561499"/>
                  <a:pt x="7144" y="441484"/>
                </a:cubicBezTo>
                <a:cubicBezTo>
                  <a:pt x="9049" y="202406"/>
                  <a:pt x="204311" y="7144"/>
                  <a:pt x="443389" y="7144"/>
                </a:cubicBezTo>
                <a:lnTo>
                  <a:pt x="443389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6" name="稻壳儿搜索【幻雨工作室】__46"/>
          <p:cNvSpPr/>
          <p:nvPr/>
        </p:nvSpPr>
        <p:spPr>
          <a:xfrm>
            <a:off x="5228215" y="1661664"/>
            <a:ext cx="143249" cy="82933"/>
          </a:xfrm>
          <a:custGeom>
            <a:avLst/>
            <a:gdLst>
              <a:gd name="connsiteX0" fmla="*/ 170974 w 180975"/>
              <a:gd name="connsiteY0" fmla="*/ 97631 h 104775"/>
              <a:gd name="connsiteX1" fmla="*/ 106204 w 180975"/>
              <a:gd name="connsiteY1" fmla="*/ 81439 h 104775"/>
              <a:gd name="connsiteX2" fmla="*/ 7144 w 180975"/>
              <a:gd name="connsiteY2" fmla="*/ 96679 h 104775"/>
              <a:gd name="connsiteX3" fmla="*/ 11906 w 180975"/>
              <a:gd name="connsiteY3" fmla="*/ 80486 h 104775"/>
              <a:gd name="connsiteX4" fmla="*/ 63341 w 180975"/>
              <a:gd name="connsiteY4" fmla="*/ 72866 h 104775"/>
              <a:gd name="connsiteX5" fmla="*/ 91916 w 180975"/>
              <a:gd name="connsiteY5" fmla="*/ 70009 h 104775"/>
              <a:gd name="connsiteX6" fmla="*/ 68104 w 180975"/>
              <a:gd name="connsiteY6" fmla="*/ 52864 h 104775"/>
              <a:gd name="connsiteX7" fmla="*/ 28099 w 180975"/>
              <a:gd name="connsiteY7" fmla="*/ 22384 h 104775"/>
              <a:gd name="connsiteX8" fmla="*/ 31909 w 180975"/>
              <a:gd name="connsiteY8" fmla="*/ 7144 h 104775"/>
              <a:gd name="connsiteX9" fmla="*/ 109061 w 180975"/>
              <a:gd name="connsiteY9" fmla="*/ 69056 h 104775"/>
              <a:gd name="connsiteX10" fmla="*/ 173831 w 180975"/>
              <a:gd name="connsiteY10" fmla="*/ 85249 h 104775"/>
              <a:gd name="connsiteX11" fmla="*/ 170974 w 180975"/>
              <a:gd name="connsiteY11" fmla="*/ 97631 h 104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80975" h="104775">
                <a:moveTo>
                  <a:pt x="170974" y="97631"/>
                </a:moveTo>
                <a:lnTo>
                  <a:pt x="106204" y="81439"/>
                </a:lnTo>
                <a:lnTo>
                  <a:pt x="7144" y="96679"/>
                </a:lnTo>
                <a:lnTo>
                  <a:pt x="11906" y="80486"/>
                </a:lnTo>
                <a:lnTo>
                  <a:pt x="63341" y="72866"/>
                </a:lnTo>
                <a:cubicBezTo>
                  <a:pt x="72866" y="71914"/>
                  <a:pt x="82391" y="70961"/>
                  <a:pt x="91916" y="70009"/>
                </a:cubicBezTo>
                <a:cubicBezTo>
                  <a:pt x="84296" y="65246"/>
                  <a:pt x="76676" y="59531"/>
                  <a:pt x="68104" y="52864"/>
                </a:cubicBezTo>
                <a:lnTo>
                  <a:pt x="28099" y="22384"/>
                </a:lnTo>
                <a:lnTo>
                  <a:pt x="31909" y="7144"/>
                </a:lnTo>
                <a:lnTo>
                  <a:pt x="109061" y="69056"/>
                </a:lnTo>
                <a:lnTo>
                  <a:pt x="173831" y="85249"/>
                </a:lnTo>
                <a:lnTo>
                  <a:pt x="170974" y="9763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7" name="稻壳儿搜索【幻雨工作室】__47"/>
          <p:cNvSpPr/>
          <p:nvPr/>
        </p:nvSpPr>
        <p:spPr>
          <a:xfrm>
            <a:off x="5639106" y="1109800"/>
            <a:ext cx="2337214" cy="610692"/>
          </a:xfrm>
          <a:custGeom>
            <a:avLst/>
            <a:gdLst>
              <a:gd name="connsiteX0" fmla="*/ 202891 w 2952750"/>
              <a:gd name="connsiteY0" fmla="*/ 147178 h 771525"/>
              <a:gd name="connsiteX1" fmla="*/ 157171 w 2952750"/>
              <a:gd name="connsiteY1" fmla="*/ 151940 h 771525"/>
              <a:gd name="connsiteX2" fmla="*/ 161934 w 2952750"/>
              <a:gd name="connsiteY2" fmla="*/ 252905 h 771525"/>
              <a:gd name="connsiteX3" fmla="*/ 230514 w 2952750"/>
              <a:gd name="connsiteY3" fmla="*/ 232903 h 771525"/>
              <a:gd name="connsiteX4" fmla="*/ 202891 w 2952750"/>
              <a:gd name="connsiteY4" fmla="*/ 147178 h 771525"/>
              <a:gd name="connsiteX5" fmla="*/ 202891 w 2952750"/>
              <a:gd name="connsiteY5" fmla="*/ 147178 h 771525"/>
              <a:gd name="connsiteX6" fmla="*/ 160981 w 2952750"/>
              <a:gd name="connsiteY6" fmla="*/ 314818 h 771525"/>
              <a:gd name="connsiteX7" fmla="*/ 140979 w 2952750"/>
              <a:gd name="connsiteY7" fmla="*/ 287195 h 771525"/>
              <a:gd name="connsiteX8" fmla="*/ 97164 w 2952750"/>
              <a:gd name="connsiteY8" fmla="*/ 331010 h 771525"/>
              <a:gd name="connsiteX9" fmla="*/ 117166 w 2952750"/>
              <a:gd name="connsiteY9" fmla="*/ 384350 h 771525"/>
              <a:gd name="connsiteX10" fmla="*/ 115261 w 2952750"/>
              <a:gd name="connsiteY10" fmla="*/ 424355 h 771525"/>
              <a:gd name="connsiteX11" fmla="*/ 153361 w 2952750"/>
              <a:gd name="connsiteY11" fmla="*/ 431975 h 771525"/>
              <a:gd name="connsiteX12" fmla="*/ 193366 w 2952750"/>
              <a:gd name="connsiteY12" fmla="*/ 347203 h 771525"/>
              <a:gd name="connsiteX13" fmla="*/ 160981 w 2952750"/>
              <a:gd name="connsiteY13" fmla="*/ 314818 h 771525"/>
              <a:gd name="connsiteX14" fmla="*/ 160981 w 2952750"/>
              <a:gd name="connsiteY14" fmla="*/ 314818 h 771525"/>
              <a:gd name="connsiteX15" fmla="*/ 157171 w 2952750"/>
              <a:gd name="connsiteY15" fmla="*/ 468170 h 771525"/>
              <a:gd name="connsiteX16" fmla="*/ 42871 w 2952750"/>
              <a:gd name="connsiteY16" fmla="*/ 612950 h 771525"/>
              <a:gd name="connsiteX17" fmla="*/ 12391 w 2952750"/>
              <a:gd name="connsiteY17" fmla="*/ 729155 h 771525"/>
              <a:gd name="connsiteX18" fmla="*/ 88591 w 2952750"/>
              <a:gd name="connsiteY18" fmla="*/ 723440 h 771525"/>
              <a:gd name="connsiteX19" fmla="*/ 149551 w 2952750"/>
              <a:gd name="connsiteY19" fmla="*/ 576755 h 771525"/>
              <a:gd name="connsiteX20" fmla="*/ 189556 w 2952750"/>
              <a:gd name="connsiteY20" fmla="*/ 569135 h 771525"/>
              <a:gd name="connsiteX21" fmla="*/ 252421 w 2952750"/>
              <a:gd name="connsiteY21" fmla="*/ 537703 h 771525"/>
              <a:gd name="connsiteX22" fmla="*/ 262899 w 2952750"/>
              <a:gd name="connsiteY22" fmla="*/ 565325 h 771525"/>
              <a:gd name="connsiteX23" fmla="*/ 261946 w 2952750"/>
              <a:gd name="connsiteY23" fmla="*/ 612950 h 771525"/>
              <a:gd name="connsiteX24" fmla="*/ 345766 w 2952750"/>
              <a:gd name="connsiteY24" fmla="*/ 524368 h 771525"/>
              <a:gd name="connsiteX25" fmla="*/ 350529 w 2952750"/>
              <a:gd name="connsiteY25" fmla="*/ 481505 h 771525"/>
              <a:gd name="connsiteX26" fmla="*/ 429586 w 2952750"/>
              <a:gd name="connsiteY26" fmla="*/ 396733 h 771525"/>
              <a:gd name="connsiteX27" fmla="*/ 431491 w 2952750"/>
              <a:gd name="connsiteY27" fmla="*/ 450073 h 771525"/>
              <a:gd name="connsiteX28" fmla="*/ 436254 w 2952750"/>
              <a:gd name="connsiteY28" fmla="*/ 511033 h 771525"/>
              <a:gd name="connsiteX29" fmla="*/ 514359 w 2952750"/>
              <a:gd name="connsiteY29" fmla="*/ 432928 h 771525"/>
              <a:gd name="connsiteX30" fmla="*/ 529599 w 2952750"/>
              <a:gd name="connsiteY30" fmla="*/ 432928 h 771525"/>
              <a:gd name="connsiteX31" fmla="*/ 530551 w 2952750"/>
              <a:gd name="connsiteY31" fmla="*/ 603425 h 771525"/>
              <a:gd name="connsiteX32" fmla="*/ 611514 w 2952750"/>
              <a:gd name="connsiteY32" fmla="*/ 506270 h 771525"/>
              <a:gd name="connsiteX33" fmla="*/ 609609 w 2952750"/>
              <a:gd name="connsiteY33" fmla="*/ 390065 h 771525"/>
              <a:gd name="connsiteX34" fmla="*/ 652471 w 2952750"/>
              <a:gd name="connsiteY34" fmla="*/ 336725 h 771525"/>
              <a:gd name="connsiteX35" fmla="*/ 624849 w 2952750"/>
              <a:gd name="connsiteY35" fmla="*/ 318628 h 771525"/>
              <a:gd name="connsiteX36" fmla="*/ 611514 w 2952750"/>
              <a:gd name="connsiteY36" fmla="*/ 296720 h 771525"/>
              <a:gd name="connsiteX37" fmla="*/ 573414 w 2952750"/>
              <a:gd name="connsiteY37" fmla="*/ 310055 h 771525"/>
              <a:gd name="connsiteX38" fmla="*/ 532456 w 2952750"/>
              <a:gd name="connsiteY38" fmla="*/ 340535 h 771525"/>
              <a:gd name="connsiteX39" fmla="*/ 547696 w 2952750"/>
              <a:gd name="connsiteY39" fmla="*/ 312913 h 771525"/>
              <a:gd name="connsiteX40" fmla="*/ 596274 w 2952750"/>
              <a:gd name="connsiteY40" fmla="*/ 274813 h 771525"/>
              <a:gd name="connsiteX41" fmla="*/ 626754 w 2952750"/>
              <a:gd name="connsiteY41" fmla="*/ 249095 h 771525"/>
              <a:gd name="connsiteX42" fmla="*/ 578176 w 2952750"/>
              <a:gd name="connsiteY42" fmla="*/ 229093 h 771525"/>
              <a:gd name="connsiteX43" fmla="*/ 507691 w 2952750"/>
              <a:gd name="connsiteY43" fmla="*/ 227188 h 771525"/>
              <a:gd name="connsiteX44" fmla="*/ 464829 w 2952750"/>
              <a:gd name="connsiteY44" fmla="*/ 244333 h 771525"/>
              <a:gd name="connsiteX45" fmla="*/ 455304 w 2952750"/>
              <a:gd name="connsiteY45" fmla="*/ 317675 h 771525"/>
              <a:gd name="connsiteX46" fmla="*/ 399106 w 2952750"/>
              <a:gd name="connsiteY46" fmla="*/ 357680 h 771525"/>
              <a:gd name="connsiteX47" fmla="*/ 380056 w 2952750"/>
              <a:gd name="connsiteY47" fmla="*/ 347203 h 771525"/>
              <a:gd name="connsiteX48" fmla="*/ 411489 w 2952750"/>
              <a:gd name="connsiteY48" fmla="*/ 324343 h 771525"/>
              <a:gd name="connsiteX49" fmla="*/ 414346 w 2952750"/>
              <a:gd name="connsiteY49" fmla="*/ 304340 h 771525"/>
              <a:gd name="connsiteX50" fmla="*/ 373389 w 2952750"/>
              <a:gd name="connsiteY50" fmla="*/ 251000 h 771525"/>
              <a:gd name="connsiteX51" fmla="*/ 317191 w 2952750"/>
              <a:gd name="connsiteY51" fmla="*/ 263383 h 771525"/>
              <a:gd name="connsiteX52" fmla="*/ 288616 w 2952750"/>
              <a:gd name="connsiteY52" fmla="*/ 345298 h 771525"/>
              <a:gd name="connsiteX53" fmla="*/ 262899 w 2952750"/>
              <a:gd name="connsiteY53" fmla="*/ 398638 h 771525"/>
              <a:gd name="connsiteX54" fmla="*/ 262899 w 2952750"/>
              <a:gd name="connsiteY54" fmla="*/ 442453 h 771525"/>
              <a:gd name="connsiteX55" fmla="*/ 179079 w 2952750"/>
              <a:gd name="connsiteY55" fmla="*/ 483410 h 771525"/>
              <a:gd name="connsiteX56" fmla="*/ 1106814 w 2952750"/>
              <a:gd name="connsiteY56" fmla="*/ 126223 h 771525"/>
              <a:gd name="connsiteX57" fmla="*/ 1073476 w 2952750"/>
              <a:gd name="connsiteY57" fmla="*/ 141463 h 771525"/>
              <a:gd name="connsiteX58" fmla="*/ 1073476 w 2952750"/>
              <a:gd name="connsiteY58" fmla="*/ 234808 h 771525"/>
              <a:gd name="connsiteX59" fmla="*/ 1146819 w 2952750"/>
              <a:gd name="connsiteY59" fmla="*/ 236713 h 771525"/>
              <a:gd name="connsiteX60" fmla="*/ 1141104 w 2952750"/>
              <a:gd name="connsiteY60" fmla="*/ 160513 h 771525"/>
              <a:gd name="connsiteX61" fmla="*/ 1106814 w 2952750"/>
              <a:gd name="connsiteY61" fmla="*/ 126223 h 771525"/>
              <a:gd name="connsiteX62" fmla="*/ 1106814 w 2952750"/>
              <a:gd name="connsiteY62" fmla="*/ 126223 h 771525"/>
              <a:gd name="connsiteX63" fmla="*/ 1013469 w 2952750"/>
              <a:gd name="connsiteY63" fmla="*/ 296720 h 771525"/>
              <a:gd name="connsiteX64" fmla="*/ 988704 w 2952750"/>
              <a:gd name="connsiteY64" fmla="*/ 366253 h 771525"/>
              <a:gd name="connsiteX65" fmla="*/ 1013469 w 2952750"/>
              <a:gd name="connsiteY65" fmla="*/ 419593 h 771525"/>
              <a:gd name="connsiteX66" fmla="*/ 1072524 w 2952750"/>
              <a:gd name="connsiteY66" fmla="*/ 391018 h 771525"/>
              <a:gd name="connsiteX67" fmla="*/ 1050616 w 2952750"/>
              <a:gd name="connsiteY67" fmla="*/ 314818 h 771525"/>
              <a:gd name="connsiteX68" fmla="*/ 1013469 w 2952750"/>
              <a:gd name="connsiteY68" fmla="*/ 296720 h 771525"/>
              <a:gd name="connsiteX69" fmla="*/ 1013469 w 2952750"/>
              <a:gd name="connsiteY69" fmla="*/ 296720 h 771525"/>
              <a:gd name="connsiteX70" fmla="*/ 1115386 w 2952750"/>
              <a:gd name="connsiteY70" fmla="*/ 431975 h 771525"/>
              <a:gd name="connsiteX71" fmla="*/ 1083001 w 2952750"/>
              <a:gd name="connsiteY71" fmla="*/ 444358 h 771525"/>
              <a:gd name="connsiteX72" fmla="*/ 863926 w 2952750"/>
              <a:gd name="connsiteY72" fmla="*/ 650098 h 771525"/>
              <a:gd name="connsiteX73" fmla="*/ 871546 w 2952750"/>
              <a:gd name="connsiteY73" fmla="*/ 732013 h 771525"/>
              <a:gd name="connsiteX74" fmla="*/ 947746 w 2952750"/>
              <a:gd name="connsiteY74" fmla="*/ 716773 h 771525"/>
              <a:gd name="connsiteX75" fmla="*/ 1112529 w 2952750"/>
              <a:gd name="connsiteY75" fmla="*/ 451978 h 771525"/>
              <a:gd name="connsiteX76" fmla="*/ 1115386 w 2952750"/>
              <a:gd name="connsiteY76" fmla="*/ 431975 h 771525"/>
              <a:gd name="connsiteX77" fmla="*/ 1115386 w 2952750"/>
              <a:gd name="connsiteY77" fmla="*/ 431975 h 771525"/>
              <a:gd name="connsiteX78" fmla="*/ 1267786 w 2952750"/>
              <a:gd name="connsiteY78" fmla="*/ 269098 h 771525"/>
              <a:gd name="connsiteX79" fmla="*/ 1249689 w 2952750"/>
              <a:gd name="connsiteY79" fmla="*/ 316723 h 771525"/>
              <a:gd name="connsiteX80" fmla="*/ 1310649 w 2952750"/>
              <a:gd name="connsiteY80" fmla="*/ 352918 h 771525"/>
              <a:gd name="connsiteX81" fmla="*/ 1338271 w 2952750"/>
              <a:gd name="connsiteY81" fmla="*/ 365300 h 771525"/>
              <a:gd name="connsiteX82" fmla="*/ 1312554 w 2952750"/>
              <a:gd name="connsiteY82" fmla="*/ 433880 h 771525"/>
              <a:gd name="connsiteX83" fmla="*/ 1383991 w 2952750"/>
              <a:gd name="connsiteY83" fmla="*/ 405305 h 771525"/>
              <a:gd name="connsiteX84" fmla="*/ 1453524 w 2952750"/>
              <a:gd name="connsiteY84" fmla="*/ 296720 h 771525"/>
              <a:gd name="connsiteX85" fmla="*/ 1387801 w 2952750"/>
              <a:gd name="connsiteY85" fmla="*/ 230998 h 771525"/>
              <a:gd name="connsiteX86" fmla="*/ 1267786 w 2952750"/>
              <a:gd name="connsiteY86" fmla="*/ 269098 h 771525"/>
              <a:gd name="connsiteX87" fmla="*/ 1267786 w 2952750"/>
              <a:gd name="connsiteY87" fmla="*/ 269098 h 771525"/>
              <a:gd name="connsiteX88" fmla="*/ 1236354 w 2952750"/>
              <a:gd name="connsiteY88" fmla="*/ 469123 h 771525"/>
              <a:gd name="connsiteX89" fmla="*/ 1230639 w 2952750"/>
              <a:gd name="connsiteY89" fmla="*/ 517700 h 771525"/>
              <a:gd name="connsiteX90" fmla="*/ 1343034 w 2952750"/>
              <a:gd name="connsiteY90" fmla="*/ 532940 h 771525"/>
              <a:gd name="connsiteX91" fmla="*/ 1398279 w 2952750"/>
              <a:gd name="connsiteY91" fmla="*/ 436738 h 771525"/>
              <a:gd name="connsiteX92" fmla="*/ 1342081 w 2952750"/>
              <a:gd name="connsiteY92" fmla="*/ 442453 h 771525"/>
              <a:gd name="connsiteX93" fmla="*/ 1236354 w 2952750"/>
              <a:gd name="connsiteY93" fmla="*/ 469123 h 771525"/>
              <a:gd name="connsiteX94" fmla="*/ 1236354 w 2952750"/>
              <a:gd name="connsiteY94" fmla="*/ 469123 h 771525"/>
              <a:gd name="connsiteX95" fmla="*/ 1747846 w 2952750"/>
              <a:gd name="connsiteY95" fmla="*/ 442453 h 771525"/>
              <a:gd name="connsiteX96" fmla="*/ 1706889 w 2952750"/>
              <a:gd name="connsiteY96" fmla="*/ 486268 h 771525"/>
              <a:gd name="connsiteX97" fmla="*/ 1787851 w 2952750"/>
              <a:gd name="connsiteY97" fmla="*/ 537703 h 771525"/>
              <a:gd name="connsiteX98" fmla="*/ 1839286 w 2952750"/>
              <a:gd name="connsiteY98" fmla="*/ 530083 h 771525"/>
              <a:gd name="connsiteX99" fmla="*/ 1883101 w 2952750"/>
              <a:gd name="connsiteY99" fmla="*/ 511985 h 771525"/>
              <a:gd name="connsiteX100" fmla="*/ 1920249 w 2952750"/>
              <a:gd name="connsiteY100" fmla="*/ 491983 h 771525"/>
              <a:gd name="connsiteX101" fmla="*/ 1943109 w 2952750"/>
              <a:gd name="connsiteY101" fmla="*/ 501508 h 771525"/>
              <a:gd name="connsiteX102" fmla="*/ 1844049 w 2952750"/>
              <a:gd name="connsiteY102" fmla="*/ 583423 h 771525"/>
              <a:gd name="connsiteX103" fmla="*/ 1856431 w 2952750"/>
              <a:gd name="connsiteY103" fmla="*/ 623428 h 771525"/>
              <a:gd name="connsiteX104" fmla="*/ 2018356 w 2952750"/>
              <a:gd name="connsiteY104" fmla="*/ 503413 h 771525"/>
              <a:gd name="connsiteX105" fmla="*/ 2103129 w 2952750"/>
              <a:gd name="connsiteY105" fmla="*/ 409115 h 771525"/>
              <a:gd name="connsiteX106" fmla="*/ 2188854 w 2952750"/>
              <a:gd name="connsiteY106" fmla="*/ 330058 h 771525"/>
              <a:gd name="connsiteX107" fmla="*/ 2140276 w 2952750"/>
              <a:gd name="connsiteY107" fmla="*/ 319580 h 771525"/>
              <a:gd name="connsiteX108" fmla="*/ 2081221 w 2952750"/>
              <a:gd name="connsiteY108" fmla="*/ 348155 h 771525"/>
              <a:gd name="connsiteX109" fmla="*/ 2104081 w 2952750"/>
              <a:gd name="connsiteY109" fmla="*/ 277670 h 771525"/>
              <a:gd name="connsiteX110" fmla="*/ 2084079 w 2952750"/>
              <a:gd name="connsiteY110" fmla="*/ 130985 h 771525"/>
              <a:gd name="connsiteX111" fmla="*/ 2015499 w 2952750"/>
              <a:gd name="connsiteY111" fmla="*/ 155750 h 771525"/>
              <a:gd name="connsiteX112" fmla="*/ 2007879 w 2952750"/>
              <a:gd name="connsiteY112" fmla="*/ 325295 h 771525"/>
              <a:gd name="connsiteX113" fmla="*/ 1941204 w 2952750"/>
              <a:gd name="connsiteY113" fmla="*/ 411973 h 771525"/>
              <a:gd name="connsiteX114" fmla="*/ 1747846 w 2952750"/>
              <a:gd name="connsiteY114" fmla="*/ 442453 h 771525"/>
              <a:gd name="connsiteX115" fmla="*/ 1747846 w 2952750"/>
              <a:gd name="connsiteY115" fmla="*/ 442453 h 771525"/>
              <a:gd name="connsiteX116" fmla="*/ 2164089 w 2952750"/>
              <a:gd name="connsiteY116" fmla="*/ 521510 h 771525"/>
              <a:gd name="connsiteX117" fmla="*/ 2103129 w 2952750"/>
              <a:gd name="connsiteY117" fmla="*/ 524368 h 771525"/>
              <a:gd name="connsiteX118" fmla="*/ 2128846 w 2952750"/>
              <a:gd name="connsiteY118" fmla="*/ 612950 h 771525"/>
              <a:gd name="connsiteX119" fmla="*/ 2144086 w 2952750"/>
              <a:gd name="connsiteY119" fmla="*/ 656765 h 771525"/>
              <a:gd name="connsiteX120" fmla="*/ 2205046 w 2952750"/>
              <a:gd name="connsiteY120" fmla="*/ 570088 h 771525"/>
              <a:gd name="connsiteX121" fmla="*/ 2164089 w 2952750"/>
              <a:gd name="connsiteY121" fmla="*/ 521510 h 771525"/>
              <a:gd name="connsiteX122" fmla="*/ 2164089 w 2952750"/>
              <a:gd name="connsiteY122" fmla="*/ 521510 h 771525"/>
              <a:gd name="connsiteX123" fmla="*/ 2521276 w 2952750"/>
              <a:gd name="connsiteY123" fmla="*/ 297673 h 771525"/>
              <a:gd name="connsiteX124" fmla="*/ 2490796 w 2952750"/>
              <a:gd name="connsiteY124" fmla="*/ 349108 h 771525"/>
              <a:gd name="connsiteX125" fmla="*/ 2534611 w 2952750"/>
              <a:gd name="connsiteY125" fmla="*/ 417688 h 771525"/>
              <a:gd name="connsiteX126" fmla="*/ 2562234 w 2952750"/>
              <a:gd name="connsiteY126" fmla="*/ 341488 h 771525"/>
              <a:gd name="connsiteX127" fmla="*/ 2548899 w 2952750"/>
              <a:gd name="connsiteY127" fmla="*/ 316723 h 771525"/>
              <a:gd name="connsiteX128" fmla="*/ 2521276 w 2952750"/>
              <a:gd name="connsiteY128" fmla="*/ 297673 h 771525"/>
              <a:gd name="connsiteX129" fmla="*/ 2521276 w 2952750"/>
              <a:gd name="connsiteY129" fmla="*/ 297673 h 771525"/>
              <a:gd name="connsiteX130" fmla="*/ 2580331 w 2952750"/>
              <a:gd name="connsiteY130" fmla="*/ 167180 h 771525"/>
              <a:gd name="connsiteX131" fmla="*/ 2555566 w 2952750"/>
              <a:gd name="connsiteY131" fmla="*/ 223378 h 771525"/>
              <a:gd name="connsiteX132" fmla="*/ 2585094 w 2952750"/>
              <a:gd name="connsiteY132" fmla="*/ 343393 h 771525"/>
              <a:gd name="connsiteX133" fmla="*/ 2638434 w 2952750"/>
              <a:gd name="connsiteY133" fmla="*/ 348155 h 771525"/>
              <a:gd name="connsiteX134" fmla="*/ 2697489 w 2952750"/>
              <a:gd name="connsiteY134" fmla="*/ 323390 h 771525"/>
              <a:gd name="connsiteX135" fmla="*/ 2715586 w 2952750"/>
              <a:gd name="connsiteY135" fmla="*/ 338630 h 771525"/>
              <a:gd name="connsiteX136" fmla="*/ 2537469 w 2952750"/>
              <a:gd name="connsiteY136" fmla="*/ 454835 h 771525"/>
              <a:gd name="connsiteX137" fmla="*/ 2549851 w 2952750"/>
              <a:gd name="connsiteY137" fmla="*/ 500555 h 771525"/>
              <a:gd name="connsiteX138" fmla="*/ 2687011 w 2952750"/>
              <a:gd name="connsiteY138" fmla="*/ 452930 h 771525"/>
              <a:gd name="connsiteX139" fmla="*/ 2702251 w 2952750"/>
              <a:gd name="connsiteY139" fmla="*/ 465313 h 771525"/>
              <a:gd name="connsiteX140" fmla="*/ 2615574 w 2952750"/>
              <a:gd name="connsiteY140" fmla="*/ 534845 h 771525"/>
              <a:gd name="connsiteX141" fmla="*/ 2488891 w 2952750"/>
              <a:gd name="connsiteY141" fmla="*/ 575803 h 771525"/>
              <a:gd name="connsiteX142" fmla="*/ 2467936 w 2952750"/>
              <a:gd name="connsiteY142" fmla="*/ 614855 h 771525"/>
              <a:gd name="connsiteX143" fmla="*/ 2571759 w 2952750"/>
              <a:gd name="connsiteY143" fmla="*/ 636763 h 771525"/>
              <a:gd name="connsiteX144" fmla="*/ 2687011 w 2952750"/>
              <a:gd name="connsiteY144" fmla="*/ 613903 h 771525"/>
              <a:gd name="connsiteX145" fmla="*/ 2630814 w 2952750"/>
              <a:gd name="connsiteY145" fmla="*/ 668195 h 771525"/>
              <a:gd name="connsiteX146" fmla="*/ 2664151 w 2952750"/>
              <a:gd name="connsiteY146" fmla="*/ 712010 h 771525"/>
              <a:gd name="connsiteX147" fmla="*/ 2758449 w 2952750"/>
              <a:gd name="connsiteY147" fmla="*/ 671053 h 771525"/>
              <a:gd name="connsiteX148" fmla="*/ 2759401 w 2952750"/>
              <a:gd name="connsiteY148" fmla="*/ 562468 h 771525"/>
              <a:gd name="connsiteX149" fmla="*/ 2794644 w 2952750"/>
              <a:gd name="connsiteY149" fmla="*/ 539608 h 771525"/>
              <a:gd name="connsiteX150" fmla="*/ 2774641 w 2952750"/>
              <a:gd name="connsiteY150" fmla="*/ 457693 h 771525"/>
              <a:gd name="connsiteX151" fmla="*/ 2870844 w 2952750"/>
              <a:gd name="connsiteY151" fmla="*/ 384350 h 771525"/>
              <a:gd name="connsiteX152" fmla="*/ 2896561 w 2952750"/>
              <a:gd name="connsiteY152" fmla="*/ 335773 h 771525"/>
              <a:gd name="connsiteX153" fmla="*/ 2887036 w 2952750"/>
              <a:gd name="connsiteY153" fmla="*/ 269098 h 771525"/>
              <a:gd name="connsiteX154" fmla="*/ 2918469 w 2952750"/>
              <a:gd name="connsiteY154" fmla="*/ 119555 h 771525"/>
              <a:gd name="connsiteX155" fmla="*/ 2864176 w 2952750"/>
              <a:gd name="connsiteY155" fmla="*/ 99553 h 771525"/>
              <a:gd name="connsiteX156" fmla="*/ 2847031 w 2952750"/>
              <a:gd name="connsiteY156" fmla="*/ 9065 h 771525"/>
              <a:gd name="connsiteX157" fmla="*/ 2816551 w 2952750"/>
              <a:gd name="connsiteY157" fmla="*/ 34783 h 771525"/>
              <a:gd name="connsiteX158" fmla="*/ 2785119 w 2952750"/>
              <a:gd name="connsiteY158" fmla="*/ 82408 h 771525"/>
              <a:gd name="connsiteX159" fmla="*/ 2748924 w 2952750"/>
              <a:gd name="connsiteY159" fmla="*/ 84313 h 771525"/>
              <a:gd name="connsiteX160" fmla="*/ 2690821 w 2952750"/>
              <a:gd name="connsiteY160" fmla="*/ 125270 h 771525"/>
              <a:gd name="connsiteX161" fmla="*/ 2706061 w 2952750"/>
              <a:gd name="connsiteY161" fmla="*/ 148130 h 771525"/>
              <a:gd name="connsiteX162" fmla="*/ 2705109 w 2952750"/>
              <a:gd name="connsiteY162" fmla="*/ 190993 h 771525"/>
              <a:gd name="connsiteX163" fmla="*/ 2661294 w 2952750"/>
              <a:gd name="connsiteY163" fmla="*/ 230998 h 771525"/>
              <a:gd name="connsiteX164" fmla="*/ 2671771 w 2952750"/>
              <a:gd name="connsiteY164" fmla="*/ 269098 h 771525"/>
              <a:gd name="connsiteX165" fmla="*/ 2651769 w 2952750"/>
              <a:gd name="connsiteY165" fmla="*/ 249095 h 771525"/>
              <a:gd name="connsiteX166" fmla="*/ 2580331 w 2952750"/>
              <a:gd name="connsiteY166" fmla="*/ 167180 h 771525"/>
              <a:gd name="connsiteX167" fmla="*/ 2580331 w 2952750"/>
              <a:gd name="connsiteY167" fmla="*/ 167180 h 771525"/>
              <a:gd name="connsiteX168" fmla="*/ 2837506 w 2952750"/>
              <a:gd name="connsiteY168" fmla="*/ 197660 h 771525"/>
              <a:gd name="connsiteX169" fmla="*/ 2798454 w 2952750"/>
              <a:gd name="connsiteY169" fmla="*/ 213853 h 771525"/>
              <a:gd name="connsiteX170" fmla="*/ 2810836 w 2952750"/>
              <a:gd name="connsiteY170" fmla="*/ 239570 h 771525"/>
              <a:gd name="connsiteX171" fmla="*/ 2826076 w 2952750"/>
              <a:gd name="connsiteY171" fmla="*/ 239570 h 771525"/>
              <a:gd name="connsiteX172" fmla="*/ 2842269 w 2952750"/>
              <a:gd name="connsiteY172" fmla="*/ 221473 h 771525"/>
              <a:gd name="connsiteX173" fmla="*/ 2837506 w 2952750"/>
              <a:gd name="connsiteY173" fmla="*/ 197660 h 771525"/>
              <a:gd name="connsiteX174" fmla="*/ 2837506 w 2952750"/>
              <a:gd name="connsiteY174" fmla="*/ 197660 h 7715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  <a:cxn ang="0">
                <a:pos x="connsiteX107" y="connsiteY107"/>
              </a:cxn>
              <a:cxn ang="0">
                <a:pos x="connsiteX108" y="connsiteY108"/>
              </a:cxn>
              <a:cxn ang="0">
                <a:pos x="connsiteX109" y="connsiteY109"/>
              </a:cxn>
              <a:cxn ang="0">
                <a:pos x="connsiteX110" y="connsiteY110"/>
              </a:cxn>
              <a:cxn ang="0">
                <a:pos x="connsiteX111" y="connsiteY111"/>
              </a:cxn>
              <a:cxn ang="0">
                <a:pos x="connsiteX112" y="connsiteY112"/>
              </a:cxn>
              <a:cxn ang="0">
                <a:pos x="connsiteX113" y="connsiteY113"/>
              </a:cxn>
              <a:cxn ang="0">
                <a:pos x="connsiteX114" y="connsiteY114"/>
              </a:cxn>
              <a:cxn ang="0">
                <a:pos x="connsiteX115" y="connsiteY115"/>
              </a:cxn>
              <a:cxn ang="0">
                <a:pos x="connsiteX116" y="connsiteY116"/>
              </a:cxn>
              <a:cxn ang="0">
                <a:pos x="connsiteX117" y="connsiteY117"/>
              </a:cxn>
              <a:cxn ang="0">
                <a:pos x="connsiteX118" y="connsiteY118"/>
              </a:cxn>
              <a:cxn ang="0">
                <a:pos x="connsiteX119" y="connsiteY119"/>
              </a:cxn>
              <a:cxn ang="0">
                <a:pos x="connsiteX120" y="connsiteY120"/>
              </a:cxn>
              <a:cxn ang="0">
                <a:pos x="connsiteX121" y="connsiteY121"/>
              </a:cxn>
              <a:cxn ang="0">
                <a:pos x="connsiteX122" y="connsiteY122"/>
              </a:cxn>
              <a:cxn ang="0">
                <a:pos x="connsiteX123" y="connsiteY123"/>
              </a:cxn>
              <a:cxn ang="0">
                <a:pos x="connsiteX124" y="connsiteY124"/>
              </a:cxn>
              <a:cxn ang="0">
                <a:pos x="connsiteX125" y="connsiteY125"/>
              </a:cxn>
              <a:cxn ang="0">
                <a:pos x="connsiteX126" y="connsiteY126"/>
              </a:cxn>
              <a:cxn ang="0">
                <a:pos x="connsiteX127" y="connsiteY127"/>
              </a:cxn>
              <a:cxn ang="0">
                <a:pos x="connsiteX128" y="connsiteY128"/>
              </a:cxn>
              <a:cxn ang="0">
                <a:pos x="connsiteX129" y="connsiteY129"/>
              </a:cxn>
              <a:cxn ang="0">
                <a:pos x="connsiteX130" y="connsiteY130"/>
              </a:cxn>
              <a:cxn ang="0">
                <a:pos x="connsiteX131" y="connsiteY131"/>
              </a:cxn>
              <a:cxn ang="0">
                <a:pos x="connsiteX132" y="connsiteY132"/>
              </a:cxn>
              <a:cxn ang="0">
                <a:pos x="connsiteX133" y="connsiteY133"/>
              </a:cxn>
              <a:cxn ang="0">
                <a:pos x="connsiteX134" y="connsiteY134"/>
              </a:cxn>
              <a:cxn ang="0">
                <a:pos x="connsiteX135" y="connsiteY135"/>
              </a:cxn>
              <a:cxn ang="0">
                <a:pos x="connsiteX136" y="connsiteY136"/>
              </a:cxn>
              <a:cxn ang="0">
                <a:pos x="connsiteX137" y="connsiteY137"/>
              </a:cxn>
              <a:cxn ang="0">
                <a:pos x="connsiteX138" y="connsiteY138"/>
              </a:cxn>
              <a:cxn ang="0">
                <a:pos x="connsiteX139" y="connsiteY139"/>
              </a:cxn>
              <a:cxn ang="0">
                <a:pos x="connsiteX140" y="connsiteY140"/>
              </a:cxn>
              <a:cxn ang="0">
                <a:pos x="connsiteX141" y="connsiteY141"/>
              </a:cxn>
              <a:cxn ang="0">
                <a:pos x="connsiteX142" y="connsiteY142"/>
              </a:cxn>
              <a:cxn ang="0">
                <a:pos x="connsiteX143" y="connsiteY143"/>
              </a:cxn>
              <a:cxn ang="0">
                <a:pos x="connsiteX144" y="connsiteY144"/>
              </a:cxn>
              <a:cxn ang="0">
                <a:pos x="connsiteX145" y="connsiteY145"/>
              </a:cxn>
              <a:cxn ang="0">
                <a:pos x="connsiteX146" y="connsiteY146"/>
              </a:cxn>
              <a:cxn ang="0">
                <a:pos x="connsiteX147" y="connsiteY147"/>
              </a:cxn>
              <a:cxn ang="0">
                <a:pos x="connsiteX148" y="connsiteY148"/>
              </a:cxn>
              <a:cxn ang="0">
                <a:pos x="connsiteX149" y="connsiteY149"/>
              </a:cxn>
              <a:cxn ang="0">
                <a:pos x="connsiteX150" y="connsiteY150"/>
              </a:cxn>
              <a:cxn ang="0">
                <a:pos x="connsiteX151" y="connsiteY151"/>
              </a:cxn>
              <a:cxn ang="0">
                <a:pos x="connsiteX152" y="connsiteY152"/>
              </a:cxn>
              <a:cxn ang="0">
                <a:pos x="connsiteX153" y="connsiteY153"/>
              </a:cxn>
              <a:cxn ang="0">
                <a:pos x="connsiteX154" y="connsiteY154"/>
              </a:cxn>
              <a:cxn ang="0">
                <a:pos x="connsiteX155" y="connsiteY155"/>
              </a:cxn>
              <a:cxn ang="0">
                <a:pos x="connsiteX156" y="connsiteY156"/>
              </a:cxn>
              <a:cxn ang="0">
                <a:pos x="connsiteX157" y="connsiteY157"/>
              </a:cxn>
              <a:cxn ang="0">
                <a:pos x="connsiteX158" y="connsiteY158"/>
              </a:cxn>
              <a:cxn ang="0">
                <a:pos x="connsiteX159" y="connsiteY159"/>
              </a:cxn>
              <a:cxn ang="0">
                <a:pos x="connsiteX160" y="connsiteY160"/>
              </a:cxn>
              <a:cxn ang="0">
                <a:pos x="connsiteX161" y="connsiteY161"/>
              </a:cxn>
              <a:cxn ang="0">
                <a:pos x="connsiteX162" y="connsiteY162"/>
              </a:cxn>
              <a:cxn ang="0">
                <a:pos x="connsiteX163" y="connsiteY163"/>
              </a:cxn>
              <a:cxn ang="0">
                <a:pos x="connsiteX164" y="connsiteY164"/>
              </a:cxn>
              <a:cxn ang="0">
                <a:pos x="connsiteX165" y="connsiteY165"/>
              </a:cxn>
              <a:cxn ang="0">
                <a:pos x="connsiteX166" y="connsiteY166"/>
              </a:cxn>
              <a:cxn ang="0">
                <a:pos x="connsiteX167" y="connsiteY167"/>
              </a:cxn>
              <a:cxn ang="0">
                <a:pos x="connsiteX168" y="connsiteY168"/>
              </a:cxn>
              <a:cxn ang="0">
                <a:pos x="connsiteX169" y="connsiteY169"/>
              </a:cxn>
              <a:cxn ang="0">
                <a:pos x="connsiteX170" y="connsiteY170"/>
              </a:cxn>
              <a:cxn ang="0">
                <a:pos x="connsiteX171" y="connsiteY171"/>
              </a:cxn>
              <a:cxn ang="0">
                <a:pos x="connsiteX172" y="connsiteY172"/>
              </a:cxn>
              <a:cxn ang="0">
                <a:pos x="connsiteX173" y="connsiteY173"/>
              </a:cxn>
              <a:cxn ang="0">
                <a:pos x="connsiteX174" y="connsiteY174"/>
              </a:cxn>
            </a:cxnLst>
            <a:rect l="l" t="t" r="r" b="b"/>
            <a:pathLst>
              <a:path w="2952750" h="771525">
                <a:moveTo>
                  <a:pt x="202891" y="147178"/>
                </a:moveTo>
                <a:cubicBezTo>
                  <a:pt x="202891" y="147178"/>
                  <a:pt x="175269" y="106220"/>
                  <a:pt x="157171" y="151940"/>
                </a:cubicBezTo>
                <a:cubicBezTo>
                  <a:pt x="139074" y="197660"/>
                  <a:pt x="140979" y="212900"/>
                  <a:pt x="161934" y="252905"/>
                </a:cubicBezTo>
                <a:cubicBezTo>
                  <a:pt x="183841" y="292910"/>
                  <a:pt x="214321" y="268145"/>
                  <a:pt x="230514" y="232903"/>
                </a:cubicBezTo>
                <a:cubicBezTo>
                  <a:pt x="247659" y="197660"/>
                  <a:pt x="202891" y="147178"/>
                  <a:pt x="202891" y="147178"/>
                </a:cubicBezTo>
                <a:lnTo>
                  <a:pt x="202891" y="147178"/>
                </a:lnTo>
                <a:close/>
                <a:moveTo>
                  <a:pt x="160981" y="314818"/>
                </a:moveTo>
                <a:cubicBezTo>
                  <a:pt x="160981" y="314818"/>
                  <a:pt x="143836" y="305293"/>
                  <a:pt x="140979" y="287195"/>
                </a:cubicBezTo>
                <a:cubicBezTo>
                  <a:pt x="138121" y="269098"/>
                  <a:pt x="98116" y="311960"/>
                  <a:pt x="97164" y="331010"/>
                </a:cubicBezTo>
                <a:cubicBezTo>
                  <a:pt x="95259" y="351013"/>
                  <a:pt x="101926" y="361490"/>
                  <a:pt x="117166" y="384350"/>
                </a:cubicBezTo>
                <a:cubicBezTo>
                  <a:pt x="132406" y="407210"/>
                  <a:pt x="115261" y="424355"/>
                  <a:pt x="115261" y="424355"/>
                </a:cubicBezTo>
                <a:cubicBezTo>
                  <a:pt x="115261" y="424355"/>
                  <a:pt x="104784" y="451978"/>
                  <a:pt x="153361" y="431975"/>
                </a:cubicBezTo>
                <a:cubicBezTo>
                  <a:pt x="201939" y="411973"/>
                  <a:pt x="209559" y="368158"/>
                  <a:pt x="193366" y="347203"/>
                </a:cubicBezTo>
                <a:cubicBezTo>
                  <a:pt x="175269" y="325295"/>
                  <a:pt x="160981" y="314818"/>
                  <a:pt x="160981" y="314818"/>
                </a:cubicBezTo>
                <a:lnTo>
                  <a:pt x="160981" y="314818"/>
                </a:lnTo>
                <a:close/>
                <a:moveTo>
                  <a:pt x="157171" y="468170"/>
                </a:moveTo>
                <a:cubicBezTo>
                  <a:pt x="157171" y="468170"/>
                  <a:pt x="80971" y="579613"/>
                  <a:pt x="42871" y="612950"/>
                </a:cubicBezTo>
                <a:cubicBezTo>
                  <a:pt x="4771" y="646288"/>
                  <a:pt x="1914" y="681530"/>
                  <a:pt x="12391" y="729155"/>
                </a:cubicBezTo>
                <a:cubicBezTo>
                  <a:pt x="22869" y="776780"/>
                  <a:pt x="76209" y="785353"/>
                  <a:pt x="88591" y="723440"/>
                </a:cubicBezTo>
                <a:cubicBezTo>
                  <a:pt x="100974" y="660575"/>
                  <a:pt x="132406" y="607235"/>
                  <a:pt x="149551" y="576755"/>
                </a:cubicBezTo>
                <a:cubicBezTo>
                  <a:pt x="165744" y="546275"/>
                  <a:pt x="189556" y="569135"/>
                  <a:pt x="189556" y="569135"/>
                </a:cubicBezTo>
                <a:cubicBezTo>
                  <a:pt x="189556" y="569135"/>
                  <a:pt x="232419" y="569135"/>
                  <a:pt x="252421" y="537703"/>
                </a:cubicBezTo>
                <a:cubicBezTo>
                  <a:pt x="272424" y="505318"/>
                  <a:pt x="272424" y="552943"/>
                  <a:pt x="262899" y="565325"/>
                </a:cubicBezTo>
                <a:cubicBezTo>
                  <a:pt x="253374" y="577708"/>
                  <a:pt x="224799" y="612950"/>
                  <a:pt x="261946" y="612950"/>
                </a:cubicBezTo>
                <a:cubicBezTo>
                  <a:pt x="298141" y="612950"/>
                  <a:pt x="330526" y="571993"/>
                  <a:pt x="345766" y="524368"/>
                </a:cubicBezTo>
                <a:lnTo>
                  <a:pt x="350529" y="481505"/>
                </a:lnTo>
                <a:cubicBezTo>
                  <a:pt x="350529" y="481505"/>
                  <a:pt x="399106" y="418640"/>
                  <a:pt x="429586" y="396733"/>
                </a:cubicBezTo>
                <a:lnTo>
                  <a:pt x="431491" y="450073"/>
                </a:lnTo>
                <a:cubicBezTo>
                  <a:pt x="431491" y="450073"/>
                  <a:pt x="390534" y="501508"/>
                  <a:pt x="436254" y="511033"/>
                </a:cubicBezTo>
                <a:cubicBezTo>
                  <a:pt x="481974" y="520558"/>
                  <a:pt x="500071" y="483410"/>
                  <a:pt x="514359" y="432928"/>
                </a:cubicBezTo>
                <a:lnTo>
                  <a:pt x="529599" y="432928"/>
                </a:lnTo>
                <a:lnTo>
                  <a:pt x="530551" y="603425"/>
                </a:lnTo>
                <a:cubicBezTo>
                  <a:pt x="530551" y="603425"/>
                  <a:pt x="598179" y="603425"/>
                  <a:pt x="611514" y="506270"/>
                </a:cubicBezTo>
                <a:lnTo>
                  <a:pt x="609609" y="390065"/>
                </a:lnTo>
                <a:cubicBezTo>
                  <a:pt x="609609" y="390065"/>
                  <a:pt x="649614" y="362443"/>
                  <a:pt x="652471" y="336725"/>
                </a:cubicBezTo>
                <a:cubicBezTo>
                  <a:pt x="655329" y="311008"/>
                  <a:pt x="624849" y="318628"/>
                  <a:pt x="624849" y="318628"/>
                </a:cubicBezTo>
                <a:cubicBezTo>
                  <a:pt x="624849" y="318628"/>
                  <a:pt x="611514" y="312913"/>
                  <a:pt x="611514" y="296720"/>
                </a:cubicBezTo>
                <a:cubicBezTo>
                  <a:pt x="611514" y="296720"/>
                  <a:pt x="591511" y="284338"/>
                  <a:pt x="573414" y="310055"/>
                </a:cubicBezTo>
                <a:cubicBezTo>
                  <a:pt x="555316" y="335773"/>
                  <a:pt x="545791" y="345298"/>
                  <a:pt x="532456" y="340535"/>
                </a:cubicBezTo>
                <a:cubicBezTo>
                  <a:pt x="519121" y="335773"/>
                  <a:pt x="535314" y="319580"/>
                  <a:pt x="547696" y="312913"/>
                </a:cubicBezTo>
                <a:cubicBezTo>
                  <a:pt x="560079" y="307198"/>
                  <a:pt x="575319" y="277670"/>
                  <a:pt x="596274" y="274813"/>
                </a:cubicBezTo>
                <a:cubicBezTo>
                  <a:pt x="618181" y="271955"/>
                  <a:pt x="626754" y="269098"/>
                  <a:pt x="626754" y="249095"/>
                </a:cubicBezTo>
                <a:cubicBezTo>
                  <a:pt x="626754" y="229093"/>
                  <a:pt x="621991" y="206233"/>
                  <a:pt x="578176" y="229093"/>
                </a:cubicBezTo>
                <a:cubicBezTo>
                  <a:pt x="534361" y="251953"/>
                  <a:pt x="520074" y="249095"/>
                  <a:pt x="507691" y="227188"/>
                </a:cubicBezTo>
                <a:cubicBezTo>
                  <a:pt x="495309" y="206233"/>
                  <a:pt x="467686" y="210995"/>
                  <a:pt x="464829" y="244333"/>
                </a:cubicBezTo>
                <a:cubicBezTo>
                  <a:pt x="461971" y="277670"/>
                  <a:pt x="455304" y="317675"/>
                  <a:pt x="455304" y="317675"/>
                </a:cubicBezTo>
                <a:lnTo>
                  <a:pt x="399106" y="357680"/>
                </a:lnTo>
                <a:cubicBezTo>
                  <a:pt x="399106" y="357680"/>
                  <a:pt x="361006" y="363395"/>
                  <a:pt x="380056" y="347203"/>
                </a:cubicBezTo>
                <a:cubicBezTo>
                  <a:pt x="398154" y="330058"/>
                  <a:pt x="411489" y="324343"/>
                  <a:pt x="411489" y="324343"/>
                </a:cubicBezTo>
                <a:lnTo>
                  <a:pt x="414346" y="304340"/>
                </a:lnTo>
                <a:cubicBezTo>
                  <a:pt x="414346" y="304340"/>
                  <a:pt x="381009" y="275765"/>
                  <a:pt x="373389" y="251000"/>
                </a:cubicBezTo>
                <a:cubicBezTo>
                  <a:pt x="365769" y="226235"/>
                  <a:pt x="321954" y="217663"/>
                  <a:pt x="317191" y="263383"/>
                </a:cubicBezTo>
                <a:cubicBezTo>
                  <a:pt x="312429" y="309103"/>
                  <a:pt x="311476" y="329105"/>
                  <a:pt x="288616" y="345298"/>
                </a:cubicBezTo>
                <a:cubicBezTo>
                  <a:pt x="265756" y="362443"/>
                  <a:pt x="219084" y="385303"/>
                  <a:pt x="262899" y="398638"/>
                </a:cubicBezTo>
                <a:cubicBezTo>
                  <a:pt x="306714" y="411973"/>
                  <a:pt x="279091" y="424355"/>
                  <a:pt x="262899" y="442453"/>
                </a:cubicBezTo>
                <a:cubicBezTo>
                  <a:pt x="245754" y="460550"/>
                  <a:pt x="191461" y="501508"/>
                  <a:pt x="179079" y="483410"/>
                </a:cubicBezTo>
                <a:moveTo>
                  <a:pt x="1106814" y="126223"/>
                </a:moveTo>
                <a:cubicBezTo>
                  <a:pt x="1106814" y="126223"/>
                  <a:pt x="1086811" y="100505"/>
                  <a:pt x="1073476" y="141463"/>
                </a:cubicBezTo>
                <a:cubicBezTo>
                  <a:pt x="1060141" y="182420"/>
                  <a:pt x="1079191" y="208138"/>
                  <a:pt x="1073476" y="234808"/>
                </a:cubicBezTo>
                <a:cubicBezTo>
                  <a:pt x="1067761" y="260525"/>
                  <a:pt x="1126816" y="251000"/>
                  <a:pt x="1146819" y="236713"/>
                </a:cubicBezTo>
                <a:cubicBezTo>
                  <a:pt x="1166821" y="221473"/>
                  <a:pt x="1166821" y="181468"/>
                  <a:pt x="1141104" y="160513"/>
                </a:cubicBezTo>
                <a:cubicBezTo>
                  <a:pt x="1114434" y="138605"/>
                  <a:pt x="1106814" y="126223"/>
                  <a:pt x="1106814" y="126223"/>
                </a:cubicBezTo>
                <a:lnTo>
                  <a:pt x="1106814" y="126223"/>
                </a:lnTo>
                <a:close/>
                <a:moveTo>
                  <a:pt x="1013469" y="296720"/>
                </a:moveTo>
                <a:cubicBezTo>
                  <a:pt x="991561" y="311960"/>
                  <a:pt x="979179" y="339583"/>
                  <a:pt x="988704" y="366253"/>
                </a:cubicBezTo>
                <a:cubicBezTo>
                  <a:pt x="999181" y="392923"/>
                  <a:pt x="1009659" y="384350"/>
                  <a:pt x="1013469" y="419593"/>
                </a:cubicBezTo>
                <a:cubicBezTo>
                  <a:pt x="1013469" y="419593"/>
                  <a:pt x="1044901" y="439595"/>
                  <a:pt x="1072524" y="391018"/>
                </a:cubicBezTo>
                <a:cubicBezTo>
                  <a:pt x="1100146" y="342440"/>
                  <a:pt x="1050616" y="314818"/>
                  <a:pt x="1050616" y="314818"/>
                </a:cubicBezTo>
                <a:cubicBezTo>
                  <a:pt x="1050616" y="314818"/>
                  <a:pt x="1035376" y="281480"/>
                  <a:pt x="1013469" y="296720"/>
                </a:cubicBezTo>
                <a:lnTo>
                  <a:pt x="1013469" y="296720"/>
                </a:lnTo>
                <a:close/>
                <a:moveTo>
                  <a:pt x="1115386" y="431975"/>
                </a:moveTo>
                <a:cubicBezTo>
                  <a:pt x="1115386" y="431975"/>
                  <a:pt x="1115386" y="389113"/>
                  <a:pt x="1083001" y="444358"/>
                </a:cubicBezTo>
                <a:cubicBezTo>
                  <a:pt x="1051569" y="499603"/>
                  <a:pt x="929649" y="622475"/>
                  <a:pt x="863926" y="650098"/>
                </a:cubicBezTo>
                <a:cubicBezTo>
                  <a:pt x="798204" y="677720"/>
                  <a:pt x="871546" y="732013"/>
                  <a:pt x="871546" y="732013"/>
                </a:cubicBezTo>
                <a:cubicBezTo>
                  <a:pt x="871546" y="732013"/>
                  <a:pt x="903931" y="775828"/>
                  <a:pt x="947746" y="716773"/>
                </a:cubicBezTo>
                <a:cubicBezTo>
                  <a:pt x="991561" y="657718"/>
                  <a:pt x="1062046" y="570088"/>
                  <a:pt x="1112529" y="451978"/>
                </a:cubicBezTo>
                <a:cubicBezTo>
                  <a:pt x="1114434" y="443405"/>
                  <a:pt x="1115386" y="431975"/>
                  <a:pt x="1115386" y="431975"/>
                </a:cubicBezTo>
                <a:lnTo>
                  <a:pt x="1115386" y="431975"/>
                </a:lnTo>
                <a:close/>
                <a:moveTo>
                  <a:pt x="1267786" y="269098"/>
                </a:moveTo>
                <a:cubicBezTo>
                  <a:pt x="1267786" y="269098"/>
                  <a:pt x="1223971" y="284338"/>
                  <a:pt x="1249689" y="316723"/>
                </a:cubicBezTo>
                <a:cubicBezTo>
                  <a:pt x="1275406" y="348155"/>
                  <a:pt x="1275406" y="370063"/>
                  <a:pt x="1310649" y="352918"/>
                </a:cubicBezTo>
                <a:cubicBezTo>
                  <a:pt x="1344939" y="336725"/>
                  <a:pt x="1344939" y="348155"/>
                  <a:pt x="1338271" y="365300"/>
                </a:cubicBezTo>
                <a:cubicBezTo>
                  <a:pt x="1330651" y="381493"/>
                  <a:pt x="1307791" y="413878"/>
                  <a:pt x="1312554" y="433880"/>
                </a:cubicBezTo>
                <a:cubicBezTo>
                  <a:pt x="1312554" y="433880"/>
                  <a:pt x="1368751" y="429118"/>
                  <a:pt x="1383991" y="405305"/>
                </a:cubicBezTo>
                <a:cubicBezTo>
                  <a:pt x="1399231" y="380540"/>
                  <a:pt x="1450666" y="330058"/>
                  <a:pt x="1453524" y="296720"/>
                </a:cubicBezTo>
                <a:cubicBezTo>
                  <a:pt x="1456381" y="263383"/>
                  <a:pt x="1432569" y="218615"/>
                  <a:pt x="1387801" y="230998"/>
                </a:cubicBezTo>
                <a:cubicBezTo>
                  <a:pt x="1343986" y="243380"/>
                  <a:pt x="1267786" y="269098"/>
                  <a:pt x="1267786" y="269098"/>
                </a:cubicBezTo>
                <a:lnTo>
                  <a:pt x="1267786" y="269098"/>
                </a:lnTo>
                <a:close/>
                <a:moveTo>
                  <a:pt x="1236354" y="469123"/>
                </a:moveTo>
                <a:cubicBezTo>
                  <a:pt x="1236354" y="469123"/>
                  <a:pt x="1200159" y="486268"/>
                  <a:pt x="1230639" y="517700"/>
                </a:cubicBezTo>
                <a:cubicBezTo>
                  <a:pt x="1261119" y="550085"/>
                  <a:pt x="1299219" y="560563"/>
                  <a:pt x="1343034" y="532940"/>
                </a:cubicBezTo>
                <a:cubicBezTo>
                  <a:pt x="1386849" y="505318"/>
                  <a:pt x="1396374" y="485315"/>
                  <a:pt x="1398279" y="436738"/>
                </a:cubicBezTo>
                <a:cubicBezTo>
                  <a:pt x="1398279" y="436738"/>
                  <a:pt x="1375419" y="431023"/>
                  <a:pt x="1342081" y="442453"/>
                </a:cubicBezTo>
                <a:cubicBezTo>
                  <a:pt x="1307791" y="454835"/>
                  <a:pt x="1236354" y="469123"/>
                  <a:pt x="1236354" y="469123"/>
                </a:cubicBezTo>
                <a:lnTo>
                  <a:pt x="1236354" y="469123"/>
                </a:lnTo>
                <a:close/>
                <a:moveTo>
                  <a:pt x="1747846" y="442453"/>
                </a:moveTo>
                <a:cubicBezTo>
                  <a:pt x="1712604" y="437690"/>
                  <a:pt x="1699269" y="426260"/>
                  <a:pt x="1706889" y="486268"/>
                </a:cubicBezTo>
                <a:cubicBezTo>
                  <a:pt x="1706889" y="486268"/>
                  <a:pt x="1717366" y="523415"/>
                  <a:pt x="1787851" y="537703"/>
                </a:cubicBezTo>
                <a:cubicBezTo>
                  <a:pt x="1806901" y="541513"/>
                  <a:pt x="1823094" y="534845"/>
                  <a:pt x="1839286" y="530083"/>
                </a:cubicBezTo>
                <a:cubicBezTo>
                  <a:pt x="1855479" y="526273"/>
                  <a:pt x="1870719" y="518653"/>
                  <a:pt x="1883101" y="511985"/>
                </a:cubicBezTo>
                <a:cubicBezTo>
                  <a:pt x="1905009" y="499603"/>
                  <a:pt x="1920249" y="491983"/>
                  <a:pt x="1920249" y="491983"/>
                </a:cubicBezTo>
                <a:cubicBezTo>
                  <a:pt x="1920249" y="491983"/>
                  <a:pt x="1947871" y="486268"/>
                  <a:pt x="1943109" y="501508"/>
                </a:cubicBezTo>
                <a:cubicBezTo>
                  <a:pt x="1938346" y="516748"/>
                  <a:pt x="1912629" y="557705"/>
                  <a:pt x="1844049" y="583423"/>
                </a:cubicBezTo>
                <a:cubicBezTo>
                  <a:pt x="1775469" y="609140"/>
                  <a:pt x="1831666" y="627238"/>
                  <a:pt x="1856431" y="623428"/>
                </a:cubicBezTo>
                <a:cubicBezTo>
                  <a:pt x="1881196" y="618665"/>
                  <a:pt x="1975494" y="610093"/>
                  <a:pt x="2018356" y="503413"/>
                </a:cubicBezTo>
                <a:cubicBezTo>
                  <a:pt x="2061219" y="396733"/>
                  <a:pt x="2103129" y="409115"/>
                  <a:pt x="2103129" y="409115"/>
                </a:cubicBezTo>
                <a:cubicBezTo>
                  <a:pt x="2103129" y="409115"/>
                  <a:pt x="2182186" y="372920"/>
                  <a:pt x="2188854" y="330058"/>
                </a:cubicBezTo>
                <a:cubicBezTo>
                  <a:pt x="2194569" y="287195"/>
                  <a:pt x="2156469" y="309103"/>
                  <a:pt x="2140276" y="319580"/>
                </a:cubicBezTo>
                <a:cubicBezTo>
                  <a:pt x="2123131" y="330058"/>
                  <a:pt x="2089794" y="344345"/>
                  <a:pt x="2081221" y="348155"/>
                </a:cubicBezTo>
                <a:cubicBezTo>
                  <a:pt x="2081221" y="348155"/>
                  <a:pt x="2090746" y="304340"/>
                  <a:pt x="2104081" y="277670"/>
                </a:cubicBezTo>
                <a:cubicBezTo>
                  <a:pt x="2118369" y="251953"/>
                  <a:pt x="2134561" y="180515"/>
                  <a:pt x="2084079" y="130985"/>
                </a:cubicBezTo>
                <a:cubicBezTo>
                  <a:pt x="2033596" y="82408"/>
                  <a:pt x="2027881" y="108125"/>
                  <a:pt x="2015499" y="155750"/>
                </a:cubicBezTo>
                <a:cubicBezTo>
                  <a:pt x="2003116" y="203375"/>
                  <a:pt x="2025976" y="247190"/>
                  <a:pt x="2007879" y="325295"/>
                </a:cubicBezTo>
                <a:cubicBezTo>
                  <a:pt x="1989781" y="403400"/>
                  <a:pt x="1991686" y="393875"/>
                  <a:pt x="1941204" y="411973"/>
                </a:cubicBezTo>
                <a:cubicBezTo>
                  <a:pt x="1889769" y="430070"/>
                  <a:pt x="1822141" y="451978"/>
                  <a:pt x="1747846" y="442453"/>
                </a:cubicBezTo>
                <a:lnTo>
                  <a:pt x="1747846" y="442453"/>
                </a:lnTo>
                <a:close/>
                <a:moveTo>
                  <a:pt x="2164089" y="521510"/>
                </a:moveTo>
                <a:cubicBezTo>
                  <a:pt x="2164089" y="521510"/>
                  <a:pt x="2117416" y="493888"/>
                  <a:pt x="2103129" y="524368"/>
                </a:cubicBezTo>
                <a:cubicBezTo>
                  <a:pt x="2089794" y="554848"/>
                  <a:pt x="2117416" y="594853"/>
                  <a:pt x="2128846" y="612950"/>
                </a:cubicBezTo>
                <a:cubicBezTo>
                  <a:pt x="2141229" y="631048"/>
                  <a:pt x="2110749" y="656765"/>
                  <a:pt x="2144086" y="656765"/>
                </a:cubicBezTo>
                <a:cubicBezTo>
                  <a:pt x="2177424" y="656765"/>
                  <a:pt x="2227906" y="643430"/>
                  <a:pt x="2205046" y="570088"/>
                </a:cubicBezTo>
                <a:cubicBezTo>
                  <a:pt x="2194569" y="536750"/>
                  <a:pt x="2164089" y="521510"/>
                  <a:pt x="2164089" y="521510"/>
                </a:cubicBezTo>
                <a:lnTo>
                  <a:pt x="2164089" y="521510"/>
                </a:lnTo>
                <a:close/>
                <a:moveTo>
                  <a:pt x="2521276" y="297673"/>
                </a:moveTo>
                <a:cubicBezTo>
                  <a:pt x="2516514" y="298625"/>
                  <a:pt x="2487939" y="308150"/>
                  <a:pt x="2490796" y="349108"/>
                </a:cubicBezTo>
                <a:cubicBezTo>
                  <a:pt x="2493654" y="390065"/>
                  <a:pt x="2516514" y="424355"/>
                  <a:pt x="2534611" y="417688"/>
                </a:cubicBezTo>
                <a:cubicBezTo>
                  <a:pt x="2552709" y="411973"/>
                  <a:pt x="2567949" y="391970"/>
                  <a:pt x="2562234" y="341488"/>
                </a:cubicBezTo>
                <a:cubicBezTo>
                  <a:pt x="2560329" y="329105"/>
                  <a:pt x="2553661" y="323390"/>
                  <a:pt x="2548899" y="316723"/>
                </a:cubicBezTo>
                <a:cubicBezTo>
                  <a:pt x="2537469" y="304340"/>
                  <a:pt x="2526991" y="296720"/>
                  <a:pt x="2521276" y="297673"/>
                </a:cubicBezTo>
                <a:lnTo>
                  <a:pt x="2521276" y="297673"/>
                </a:lnTo>
                <a:close/>
                <a:moveTo>
                  <a:pt x="2580331" y="167180"/>
                </a:moveTo>
                <a:cubicBezTo>
                  <a:pt x="2572711" y="164323"/>
                  <a:pt x="2546994" y="164323"/>
                  <a:pt x="2555566" y="223378"/>
                </a:cubicBezTo>
                <a:cubicBezTo>
                  <a:pt x="2565091" y="282433"/>
                  <a:pt x="2583189" y="295768"/>
                  <a:pt x="2585094" y="343393"/>
                </a:cubicBezTo>
                <a:cubicBezTo>
                  <a:pt x="2586046" y="391018"/>
                  <a:pt x="2630814" y="371015"/>
                  <a:pt x="2638434" y="348155"/>
                </a:cubicBezTo>
                <a:cubicBezTo>
                  <a:pt x="2646054" y="325295"/>
                  <a:pt x="2697489" y="323390"/>
                  <a:pt x="2697489" y="323390"/>
                </a:cubicBezTo>
                <a:cubicBezTo>
                  <a:pt x="2697489" y="323390"/>
                  <a:pt x="2743209" y="318628"/>
                  <a:pt x="2715586" y="338630"/>
                </a:cubicBezTo>
                <a:cubicBezTo>
                  <a:pt x="2687964" y="358633"/>
                  <a:pt x="2537469" y="454835"/>
                  <a:pt x="2537469" y="454835"/>
                </a:cubicBezTo>
                <a:cubicBezTo>
                  <a:pt x="2537469" y="454835"/>
                  <a:pt x="2474604" y="490078"/>
                  <a:pt x="2549851" y="500555"/>
                </a:cubicBezTo>
                <a:cubicBezTo>
                  <a:pt x="2624146" y="511033"/>
                  <a:pt x="2687011" y="452930"/>
                  <a:pt x="2687011" y="452930"/>
                </a:cubicBezTo>
                <a:cubicBezTo>
                  <a:pt x="2687011" y="452930"/>
                  <a:pt x="2712729" y="428165"/>
                  <a:pt x="2702251" y="465313"/>
                </a:cubicBezTo>
                <a:cubicBezTo>
                  <a:pt x="2691774" y="501508"/>
                  <a:pt x="2615574" y="534845"/>
                  <a:pt x="2615574" y="534845"/>
                </a:cubicBezTo>
                <a:cubicBezTo>
                  <a:pt x="2615574" y="534845"/>
                  <a:pt x="2539374" y="563420"/>
                  <a:pt x="2488891" y="575803"/>
                </a:cubicBezTo>
                <a:cubicBezTo>
                  <a:pt x="2438409" y="588185"/>
                  <a:pt x="2455554" y="585328"/>
                  <a:pt x="2467936" y="614855"/>
                </a:cubicBezTo>
                <a:cubicBezTo>
                  <a:pt x="2480319" y="645335"/>
                  <a:pt x="2533659" y="665338"/>
                  <a:pt x="2571759" y="636763"/>
                </a:cubicBezTo>
                <a:cubicBezTo>
                  <a:pt x="2609859" y="608188"/>
                  <a:pt x="2688916" y="581518"/>
                  <a:pt x="2687011" y="613903"/>
                </a:cubicBezTo>
                <a:cubicBezTo>
                  <a:pt x="2686059" y="645335"/>
                  <a:pt x="2679391" y="653908"/>
                  <a:pt x="2630814" y="668195"/>
                </a:cubicBezTo>
                <a:cubicBezTo>
                  <a:pt x="2582236" y="683435"/>
                  <a:pt x="2605096" y="692960"/>
                  <a:pt x="2664151" y="712010"/>
                </a:cubicBezTo>
                <a:cubicBezTo>
                  <a:pt x="2723206" y="732013"/>
                  <a:pt x="2758449" y="709153"/>
                  <a:pt x="2758449" y="671053"/>
                </a:cubicBezTo>
                <a:cubicBezTo>
                  <a:pt x="2758449" y="632953"/>
                  <a:pt x="2759401" y="562468"/>
                  <a:pt x="2759401" y="562468"/>
                </a:cubicBezTo>
                <a:cubicBezTo>
                  <a:pt x="2759401" y="562468"/>
                  <a:pt x="2781309" y="546275"/>
                  <a:pt x="2794644" y="539608"/>
                </a:cubicBezTo>
                <a:cubicBezTo>
                  <a:pt x="2807979" y="533893"/>
                  <a:pt x="2819409" y="464360"/>
                  <a:pt x="2774641" y="457693"/>
                </a:cubicBezTo>
                <a:cubicBezTo>
                  <a:pt x="2774641" y="457693"/>
                  <a:pt x="2803216" y="406258"/>
                  <a:pt x="2870844" y="384350"/>
                </a:cubicBezTo>
                <a:cubicBezTo>
                  <a:pt x="2870844" y="384350"/>
                  <a:pt x="2896561" y="376730"/>
                  <a:pt x="2896561" y="335773"/>
                </a:cubicBezTo>
                <a:cubicBezTo>
                  <a:pt x="2896561" y="294815"/>
                  <a:pt x="2847984" y="313865"/>
                  <a:pt x="2887036" y="269098"/>
                </a:cubicBezTo>
                <a:cubicBezTo>
                  <a:pt x="2927041" y="223378"/>
                  <a:pt x="2980381" y="177658"/>
                  <a:pt x="2918469" y="119555"/>
                </a:cubicBezTo>
                <a:cubicBezTo>
                  <a:pt x="2918469" y="119555"/>
                  <a:pt x="2912754" y="105268"/>
                  <a:pt x="2864176" y="99553"/>
                </a:cubicBezTo>
                <a:cubicBezTo>
                  <a:pt x="2864176" y="99553"/>
                  <a:pt x="2910849" y="32878"/>
                  <a:pt x="2847031" y="9065"/>
                </a:cubicBezTo>
                <a:cubicBezTo>
                  <a:pt x="2847031" y="9065"/>
                  <a:pt x="2834649" y="-3317"/>
                  <a:pt x="2816551" y="34783"/>
                </a:cubicBezTo>
                <a:cubicBezTo>
                  <a:pt x="2798454" y="72883"/>
                  <a:pt x="2786071" y="70978"/>
                  <a:pt x="2785119" y="82408"/>
                </a:cubicBezTo>
                <a:cubicBezTo>
                  <a:pt x="2783214" y="92885"/>
                  <a:pt x="2769879" y="92885"/>
                  <a:pt x="2748924" y="84313"/>
                </a:cubicBezTo>
                <a:cubicBezTo>
                  <a:pt x="2727016" y="74788"/>
                  <a:pt x="2690821" y="84313"/>
                  <a:pt x="2690821" y="125270"/>
                </a:cubicBezTo>
                <a:cubicBezTo>
                  <a:pt x="2690821" y="125270"/>
                  <a:pt x="2688916" y="137653"/>
                  <a:pt x="2706061" y="148130"/>
                </a:cubicBezTo>
                <a:cubicBezTo>
                  <a:pt x="2723206" y="158608"/>
                  <a:pt x="2733684" y="164323"/>
                  <a:pt x="2705109" y="190993"/>
                </a:cubicBezTo>
                <a:cubicBezTo>
                  <a:pt x="2676534" y="216710"/>
                  <a:pt x="2662246" y="175753"/>
                  <a:pt x="2661294" y="230998"/>
                </a:cubicBezTo>
                <a:cubicBezTo>
                  <a:pt x="2661294" y="230998"/>
                  <a:pt x="2694631" y="256715"/>
                  <a:pt x="2671771" y="269098"/>
                </a:cubicBezTo>
                <a:cubicBezTo>
                  <a:pt x="2648911" y="281480"/>
                  <a:pt x="2651769" y="266240"/>
                  <a:pt x="2651769" y="249095"/>
                </a:cubicBezTo>
                <a:cubicBezTo>
                  <a:pt x="2652721" y="267193"/>
                  <a:pt x="2631766" y="188135"/>
                  <a:pt x="2580331" y="167180"/>
                </a:cubicBezTo>
                <a:lnTo>
                  <a:pt x="2580331" y="167180"/>
                </a:lnTo>
                <a:close/>
                <a:moveTo>
                  <a:pt x="2837506" y="197660"/>
                </a:moveTo>
                <a:cubicBezTo>
                  <a:pt x="2837506" y="197660"/>
                  <a:pt x="2801311" y="170038"/>
                  <a:pt x="2798454" y="213853"/>
                </a:cubicBezTo>
                <a:cubicBezTo>
                  <a:pt x="2798454" y="213853"/>
                  <a:pt x="2799406" y="230998"/>
                  <a:pt x="2810836" y="239570"/>
                </a:cubicBezTo>
                <a:cubicBezTo>
                  <a:pt x="2821314" y="249095"/>
                  <a:pt x="2823219" y="264335"/>
                  <a:pt x="2826076" y="239570"/>
                </a:cubicBezTo>
                <a:cubicBezTo>
                  <a:pt x="2826076" y="239570"/>
                  <a:pt x="2833696" y="229093"/>
                  <a:pt x="2842269" y="221473"/>
                </a:cubicBezTo>
                <a:cubicBezTo>
                  <a:pt x="2851794" y="213853"/>
                  <a:pt x="2837506" y="197660"/>
                  <a:pt x="2837506" y="197660"/>
                </a:cubicBezTo>
                <a:lnTo>
                  <a:pt x="2837506" y="197660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8" name="稻壳儿搜索【幻雨工作室】__48"/>
          <p:cNvSpPr/>
          <p:nvPr/>
        </p:nvSpPr>
        <p:spPr>
          <a:xfrm>
            <a:off x="5577666" y="1851691"/>
            <a:ext cx="120630" cy="150788"/>
          </a:xfrm>
          <a:custGeom>
            <a:avLst/>
            <a:gdLst>
              <a:gd name="connsiteX0" fmla="*/ 7144 w 152400"/>
              <a:gd name="connsiteY0" fmla="*/ 186214 h 190500"/>
              <a:gd name="connsiteX1" fmla="*/ 7144 w 152400"/>
              <a:gd name="connsiteY1" fmla="*/ 153829 h 190500"/>
              <a:gd name="connsiteX2" fmla="*/ 101441 w 152400"/>
              <a:gd name="connsiteY2" fmla="*/ 37624 h 190500"/>
              <a:gd name="connsiteX3" fmla="*/ 17621 w 152400"/>
              <a:gd name="connsiteY3" fmla="*/ 37624 h 190500"/>
              <a:gd name="connsiteX4" fmla="*/ 17621 w 152400"/>
              <a:gd name="connsiteY4" fmla="*/ 7144 h 190500"/>
              <a:gd name="connsiteX5" fmla="*/ 149066 w 152400"/>
              <a:gd name="connsiteY5" fmla="*/ 7144 h 190500"/>
              <a:gd name="connsiteX6" fmla="*/ 149066 w 152400"/>
              <a:gd name="connsiteY6" fmla="*/ 35719 h 190500"/>
              <a:gd name="connsiteX7" fmla="*/ 50959 w 152400"/>
              <a:gd name="connsiteY7" fmla="*/ 156686 h 190500"/>
              <a:gd name="connsiteX8" fmla="*/ 152876 w 152400"/>
              <a:gd name="connsiteY8" fmla="*/ 156686 h 190500"/>
              <a:gd name="connsiteX9" fmla="*/ 152876 w 152400"/>
              <a:gd name="connsiteY9" fmla="*/ 187166 h 190500"/>
              <a:gd name="connsiteX10" fmla="*/ 7144 w 152400"/>
              <a:gd name="connsiteY10" fmla="*/ 186214 h 190500"/>
              <a:gd name="connsiteX11" fmla="*/ 7144 w 152400"/>
              <a:gd name="connsiteY11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52400" h="190500">
                <a:moveTo>
                  <a:pt x="7144" y="186214"/>
                </a:moveTo>
                <a:lnTo>
                  <a:pt x="7144" y="153829"/>
                </a:lnTo>
                <a:lnTo>
                  <a:pt x="101441" y="37624"/>
                </a:lnTo>
                <a:lnTo>
                  <a:pt x="17621" y="37624"/>
                </a:lnTo>
                <a:lnTo>
                  <a:pt x="17621" y="7144"/>
                </a:lnTo>
                <a:lnTo>
                  <a:pt x="149066" y="7144"/>
                </a:lnTo>
                <a:lnTo>
                  <a:pt x="149066" y="35719"/>
                </a:lnTo>
                <a:lnTo>
                  <a:pt x="50959" y="156686"/>
                </a:lnTo>
                <a:lnTo>
                  <a:pt x="152876" y="156686"/>
                </a:lnTo>
                <a:lnTo>
                  <a:pt x="152876" y="187166"/>
                </a:lnTo>
                <a:lnTo>
                  <a:pt x="7144" y="186214"/>
                </a:lnTo>
                <a:lnTo>
                  <a:pt x="714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9" name="稻壳儿搜索【幻雨工作室】__49"/>
          <p:cNvSpPr/>
          <p:nvPr/>
        </p:nvSpPr>
        <p:spPr>
          <a:xfrm>
            <a:off x="5724685" y="1851691"/>
            <a:ext cx="120630" cy="150788"/>
          </a:xfrm>
          <a:custGeom>
            <a:avLst/>
            <a:gdLst>
              <a:gd name="connsiteX0" fmla="*/ 7144 w 152400"/>
              <a:gd name="connsiteY0" fmla="*/ 186214 h 190500"/>
              <a:gd name="connsiteX1" fmla="*/ 7144 w 152400"/>
              <a:gd name="connsiteY1" fmla="*/ 7144 h 190500"/>
              <a:gd name="connsiteX2" fmla="*/ 43339 w 152400"/>
              <a:gd name="connsiteY2" fmla="*/ 7144 h 190500"/>
              <a:gd name="connsiteX3" fmla="*/ 43339 w 152400"/>
              <a:gd name="connsiteY3" fmla="*/ 77629 h 190500"/>
              <a:gd name="connsiteX4" fmla="*/ 113824 w 152400"/>
              <a:gd name="connsiteY4" fmla="*/ 77629 h 190500"/>
              <a:gd name="connsiteX5" fmla="*/ 113824 w 152400"/>
              <a:gd name="connsiteY5" fmla="*/ 7144 h 190500"/>
              <a:gd name="connsiteX6" fmla="*/ 150019 w 152400"/>
              <a:gd name="connsiteY6" fmla="*/ 7144 h 190500"/>
              <a:gd name="connsiteX7" fmla="*/ 150019 w 152400"/>
              <a:gd name="connsiteY7" fmla="*/ 186214 h 190500"/>
              <a:gd name="connsiteX8" fmla="*/ 113824 w 152400"/>
              <a:gd name="connsiteY8" fmla="*/ 186214 h 190500"/>
              <a:gd name="connsiteX9" fmla="*/ 113824 w 152400"/>
              <a:gd name="connsiteY9" fmla="*/ 108109 h 190500"/>
              <a:gd name="connsiteX10" fmla="*/ 43339 w 152400"/>
              <a:gd name="connsiteY10" fmla="*/ 108109 h 190500"/>
              <a:gd name="connsiteX11" fmla="*/ 43339 w 152400"/>
              <a:gd name="connsiteY11" fmla="*/ 186214 h 190500"/>
              <a:gd name="connsiteX12" fmla="*/ 7144 w 152400"/>
              <a:gd name="connsiteY12" fmla="*/ 186214 h 190500"/>
              <a:gd name="connsiteX13" fmla="*/ 7144 w 152400"/>
              <a:gd name="connsiteY13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52400" h="190500">
                <a:moveTo>
                  <a:pt x="7144" y="186214"/>
                </a:moveTo>
                <a:lnTo>
                  <a:pt x="7144" y="7144"/>
                </a:lnTo>
                <a:lnTo>
                  <a:pt x="43339" y="7144"/>
                </a:lnTo>
                <a:lnTo>
                  <a:pt x="43339" y="77629"/>
                </a:lnTo>
                <a:lnTo>
                  <a:pt x="113824" y="77629"/>
                </a:lnTo>
                <a:lnTo>
                  <a:pt x="113824" y="7144"/>
                </a:lnTo>
                <a:lnTo>
                  <a:pt x="150019" y="7144"/>
                </a:lnTo>
                <a:lnTo>
                  <a:pt x="150019" y="186214"/>
                </a:lnTo>
                <a:lnTo>
                  <a:pt x="113824" y="186214"/>
                </a:lnTo>
                <a:lnTo>
                  <a:pt x="113824" y="108109"/>
                </a:lnTo>
                <a:lnTo>
                  <a:pt x="43339" y="108109"/>
                </a:lnTo>
                <a:lnTo>
                  <a:pt x="43339" y="186214"/>
                </a:lnTo>
                <a:lnTo>
                  <a:pt x="7144" y="186214"/>
                </a:lnTo>
                <a:lnTo>
                  <a:pt x="714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0" name="稻壳儿搜索【幻雨工作室】__50"/>
          <p:cNvSpPr/>
          <p:nvPr/>
        </p:nvSpPr>
        <p:spPr>
          <a:xfrm>
            <a:off x="5877735" y="1851691"/>
            <a:ext cx="113091" cy="150788"/>
          </a:xfrm>
          <a:custGeom>
            <a:avLst/>
            <a:gdLst>
              <a:gd name="connsiteX0" fmla="*/ 7144 w 142875"/>
              <a:gd name="connsiteY0" fmla="*/ 186214 h 190500"/>
              <a:gd name="connsiteX1" fmla="*/ 7144 w 142875"/>
              <a:gd name="connsiteY1" fmla="*/ 7144 h 190500"/>
              <a:gd name="connsiteX2" fmla="*/ 139541 w 142875"/>
              <a:gd name="connsiteY2" fmla="*/ 7144 h 190500"/>
              <a:gd name="connsiteX3" fmla="*/ 139541 w 142875"/>
              <a:gd name="connsiteY3" fmla="*/ 37624 h 190500"/>
              <a:gd name="connsiteX4" fmla="*/ 43339 w 142875"/>
              <a:gd name="connsiteY4" fmla="*/ 37624 h 190500"/>
              <a:gd name="connsiteX5" fmla="*/ 43339 w 142875"/>
              <a:gd name="connsiteY5" fmla="*/ 77629 h 190500"/>
              <a:gd name="connsiteX6" fmla="*/ 132874 w 142875"/>
              <a:gd name="connsiteY6" fmla="*/ 77629 h 190500"/>
              <a:gd name="connsiteX7" fmla="*/ 132874 w 142875"/>
              <a:gd name="connsiteY7" fmla="*/ 108109 h 190500"/>
              <a:gd name="connsiteX8" fmla="*/ 43339 w 142875"/>
              <a:gd name="connsiteY8" fmla="*/ 108109 h 190500"/>
              <a:gd name="connsiteX9" fmla="*/ 43339 w 142875"/>
              <a:gd name="connsiteY9" fmla="*/ 156686 h 190500"/>
              <a:gd name="connsiteX10" fmla="*/ 143351 w 142875"/>
              <a:gd name="connsiteY10" fmla="*/ 156686 h 190500"/>
              <a:gd name="connsiteX11" fmla="*/ 143351 w 142875"/>
              <a:gd name="connsiteY11" fmla="*/ 187166 h 190500"/>
              <a:gd name="connsiteX12" fmla="*/ 7144 w 142875"/>
              <a:gd name="connsiteY12" fmla="*/ 186214 h 190500"/>
              <a:gd name="connsiteX13" fmla="*/ 7144 w 142875"/>
              <a:gd name="connsiteY13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2875" h="190500">
                <a:moveTo>
                  <a:pt x="7144" y="186214"/>
                </a:moveTo>
                <a:lnTo>
                  <a:pt x="7144" y="7144"/>
                </a:lnTo>
                <a:lnTo>
                  <a:pt x="139541" y="7144"/>
                </a:lnTo>
                <a:lnTo>
                  <a:pt x="139541" y="37624"/>
                </a:lnTo>
                <a:lnTo>
                  <a:pt x="43339" y="37624"/>
                </a:lnTo>
                <a:lnTo>
                  <a:pt x="43339" y="77629"/>
                </a:lnTo>
                <a:lnTo>
                  <a:pt x="132874" y="77629"/>
                </a:lnTo>
                <a:lnTo>
                  <a:pt x="132874" y="108109"/>
                </a:lnTo>
                <a:lnTo>
                  <a:pt x="43339" y="108109"/>
                </a:lnTo>
                <a:lnTo>
                  <a:pt x="43339" y="156686"/>
                </a:lnTo>
                <a:lnTo>
                  <a:pt x="143351" y="156686"/>
                </a:lnTo>
                <a:lnTo>
                  <a:pt x="143351" y="187166"/>
                </a:lnTo>
                <a:lnTo>
                  <a:pt x="7144" y="186214"/>
                </a:lnTo>
                <a:lnTo>
                  <a:pt x="714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1" name="稻壳儿搜索【幻雨工作室】__51"/>
          <p:cNvSpPr/>
          <p:nvPr/>
        </p:nvSpPr>
        <p:spPr>
          <a:xfrm>
            <a:off x="6011182" y="1851691"/>
            <a:ext cx="98012" cy="150788"/>
          </a:xfrm>
          <a:custGeom>
            <a:avLst/>
            <a:gdLst>
              <a:gd name="connsiteX0" fmla="*/ 85249 w 123825"/>
              <a:gd name="connsiteY0" fmla="*/ 7144 h 190500"/>
              <a:gd name="connsiteX1" fmla="*/ 121444 w 123825"/>
              <a:gd name="connsiteY1" fmla="*/ 7144 h 190500"/>
              <a:gd name="connsiteX2" fmla="*/ 121444 w 123825"/>
              <a:gd name="connsiteY2" fmla="*/ 120491 h 190500"/>
              <a:gd name="connsiteX3" fmla="*/ 117634 w 123825"/>
              <a:gd name="connsiteY3" fmla="*/ 154781 h 190500"/>
              <a:gd name="connsiteX4" fmla="*/ 98584 w 123825"/>
              <a:gd name="connsiteY4" fmla="*/ 179546 h 190500"/>
              <a:gd name="connsiteX5" fmla="*/ 62389 w 123825"/>
              <a:gd name="connsiteY5" fmla="*/ 189071 h 190500"/>
              <a:gd name="connsiteX6" fmla="*/ 21431 w 123825"/>
              <a:gd name="connsiteY6" fmla="*/ 173831 h 190500"/>
              <a:gd name="connsiteX7" fmla="*/ 7144 w 123825"/>
              <a:gd name="connsiteY7" fmla="*/ 130016 h 190500"/>
              <a:gd name="connsiteX8" fmla="*/ 41434 w 123825"/>
              <a:gd name="connsiteY8" fmla="*/ 126206 h 190500"/>
              <a:gd name="connsiteX9" fmla="*/ 46196 w 123825"/>
              <a:gd name="connsiteY9" fmla="*/ 148114 h 190500"/>
              <a:gd name="connsiteX10" fmla="*/ 64294 w 123825"/>
              <a:gd name="connsiteY10" fmla="*/ 157639 h 190500"/>
              <a:gd name="connsiteX11" fmla="*/ 81439 w 123825"/>
              <a:gd name="connsiteY11" fmla="*/ 150971 h 190500"/>
              <a:gd name="connsiteX12" fmla="*/ 86201 w 123825"/>
              <a:gd name="connsiteY12" fmla="*/ 122396 h 190500"/>
              <a:gd name="connsiteX13" fmla="*/ 85249 w 123825"/>
              <a:gd name="connsiteY13" fmla="*/ 7144 h 190500"/>
              <a:gd name="connsiteX14" fmla="*/ 85249 w 123825"/>
              <a:gd name="connsiteY14" fmla="*/ 714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23825" h="190500">
                <a:moveTo>
                  <a:pt x="85249" y="7144"/>
                </a:moveTo>
                <a:lnTo>
                  <a:pt x="121444" y="7144"/>
                </a:lnTo>
                <a:lnTo>
                  <a:pt x="121444" y="120491"/>
                </a:lnTo>
                <a:cubicBezTo>
                  <a:pt x="121444" y="135731"/>
                  <a:pt x="120491" y="147161"/>
                  <a:pt x="117634" y="154781"/>
                </a:cubicBezTo>
                <a:cubicBezTo>
                  <a:pt x="113824" y="165259"/>
                  <a:pt x="108109" y="173831"/>
                  <a:pt x="98584" y="179546"/>
                </a:cubicBezTo>
                <a:cubicBezTo>
                  <a:pt x="89059" y="186214"/>
                  <a:pt x="77629" y="189071"/>
                  <a:pt x="62389" y="189071"/>
                </a:cubicBezTo>
                <a:cubicBezTo>
                  <a:pt x="44291" y="189071"/>
                  <a:pt x="30956" y="184309"/>
                  <a:pt x="21431" y="173831"/>
                </a:cubicBezTo>
                <a:cubicBezTo>
                  <a:pt x="11906" y="164306"/>
                  <a:pt x="7144" y="149066"/>
                  <a:pt x="7144" y="130016"/>
                </a:cubicBezTo>
                <a:lnTo>
                  <a:pt x="41434" y="126206"/>
                </a:lnTo>
                <a:cubicBezTo>
                  <a:pt x="41434" y="136684"/>
                  <a:pt x="43339" y="143351"/>
                  <a:pt x="46196" y="148114"/>
                </a:cubicBezTo>
                <a:cubicBezTo>
                  <a:pt x="50006" y="154781"/>
                  <a:pt x="55721" y="157639"/>
                  <a:pt x="64294" y="157639"/>
                </a:cubicBezTo>
                <a:cubicBezTo>
                  <a:pt x="71914" y="157639"/>
                  <a:pt x="77629" y="155734"/>
                  <a:pt x="81439" y="150971"/>
                </a:cubicBezTo>
                <a:cubicBezTo>
                  <a:pt x="85249" y="146209"/>
                  <a:pt x="86201" y="136684"/>
                  <a:pt x="86201" y="122396"/>
                </a:cubicBezTo>
                <a:lnTo>
                  <a:pt x="85249" y="7144"/>
                </a:lnTo>
                <a:lnTo>
                  <a:pt x="85249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2" name="稻壳儿搜索【幻雨工作室】__52"/>
          <p:cNvSpPr/>
          <p:nvPr/>
        </p:nvSpPr>
        <p:spPr>
          <a:xfrm>
            <a:off x="6146892" y="1851691"/>
            <a:ext cx="37697" cy="150788"/>
          </a:xfrm>
          <a:custGeom>
            <a:avLst/>
            <a:gdLst>
              <a:gd name="connsiteX0" fmla="*/ 7144 w 47625"/>
              <a:gd name="connsiteY0" fmla="*/ 186214 h 190500"/>
              <a:gd name="connsiteX1" fmla="*/ 7144 w 47625"/>
              <a:gd name="connsiteY1" fmla="*/ 7144 h 190500"/>
              <a:gd name="connsiteX2" fmla="*/ 43339 w 47625"/>
              <a:gd name="connsiteY2" fmla="*/ 7144 h 190500"/>
              <a:gd name="connsiteX3" fmla="*/ 43339 w 47625"/>
              <a:gd name="connsiteY3" fmla="*/ 186214 h 190500"/>
              <a:gd name="connsiteX4" fmla="*/ 7144 w 47625"/>
              <a:gd name="connsiteY4" fmla="*/ 186214 h 190500"/>
              <a:gd name="connsiteX5" fmla="*/ 7144 w 47625"/>
              <a:gd name="connsiteY5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7625" h="190500">
                <a:moveTo>
                  <a:pt x="7144" y="186214"/>
                </a:moveTo>
                <a:lnTo>
                  <a:pt x="7144" y="7144"/>
                </a:lnTo>
                <a:lnTo>
                  <a:pt x="43339" y="7144"/>
                </a:lnTo>
                <a:lnTo>
                  <a:pt x="43339" y="186214"/>
                </a:lnTo>
                <a:lnTo>
                  <a:pt x="7144" y="186214"/>
                </a:lnTo>
                <a:lnTo>
                  <a:pt x="714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3" name="稻壳儿搜索【幻雨工作室】__53"/>
          <p:cNvSpPr/>
          <p:nvPr/>
        </p:nvSpPr>
        <p:spPr>
          <a:xfrm>
            <a:off x="6197405" y="1851691"/>
            <a:ext cx="150788" cy="150788"/>
          </a:xfrm>
          <a:custGeom>
            <a:avLst/>
            <a:gdLst>
              <a:gd name="connsiteX0" fmla="*/ 186214 w 190500"/>
              <a:gd name="connsiteY0" fmla="*/ 186214 h 190500"/>
              <a:gd name="connsiteX1" fmla="*/ 147161 w 190500"/>
              <a:gd name="connsiteY1" fmla="*/ 186214 h 190500"/>
              <a:gd name="connsiteX2" fmla="*/ 131921 w 190500"/>
              <a:gd name="connsiteY2" fmla="*/ 145256 h 190500"/>
              <a:gd name="connsiteX3" fmla="*/ 60484 w 190500"/>
              <a:gd name="connsiteY3" fmla="*/ 145256 h 190500"/>
              <a:gd name="connsiteX4" fmla="*/ 45244 w 190500"/>
              <a:gd name="connsiteY4" fmla="*/ 186214 h 190500"/>
              <a:gd name="connsiteX5" fmla="*/ 7144 w 190500"/>
              <a:gd name="connsiteY5" fmla="*/ 186214 h 190500"/>
              <a:gd name="connsiteX6" fmla="*/ 76676 w 190500"/>
              <a:gd name="connsiteY6" fmla="*/ 7144 h 190500"/>
              <a:gd name="connsiteX7" fmla="*/ 114776 w 190500"/>
              <a:gd name="connsiteY7" fmla="*/ 7144 h 190500"/>
              <a:gd name="connsiteX8" fmla="*/ 186214 w 190500"/>
              <a:gd name="connsiteY8" fmla="*/ 186214 h 190500"/>
              <a:gd name="connsiteX9" fmla="*/ 119539 w 190500"/>
              <a:gd name="connsiteY9" fmla="*/ 115729 h 190500"/>
              <a:gd name="connsiteX10" fmla="*/ 94774 w 190500"/>
              <a:gd name="connsiteY10" fmla="*/ 49054 h 190500"/>
              <a:gd name="connsiteX11" fmla="*/ 70961 w 190500"/>
              <a:gd name="connsiteY11" fmla="*/ 115729 h 190500"/>
              <a:gd name="connsiteX12" fmla="*/ 119539 w 190500"/>
              <a:gd name="connsiteY12" fmla="*/ 115729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90500" h="190500">
                <a:moveTo>
                  <a:pt x="186214" y="186214"/>
                </a:moveTo>
                <a:lnTo>
                  <a:pt x="147161" y="186214"/>
                </a:lnTo>
                <a:lnTo>
                  <a:pt x="131921" y="145256"/>
                </a:lnTo>
                <a:lnTo>
                  <a:pt x="60484" y="145256"/>
                </a:lnTo>
                <a:lnTo>
                  <a:pt x="45244" y="186214"/>
                </a:lnTo>
                <a:lnTo>
                  <a:pt x="7144" y="186214"/>
                </a:lnTo>
                <a:lnTo>
                  <a:pt x="76676" y="7144"/>
                </a:lnTo>
                <a:lnTo>
                  <a:pt x="114776" y="7144"/>
                </a:lnTo>
                <a:lnTo>
                  <a:pt x="186214" y="186214"/>
                </a:lnTo>
                <a:close/>
                <a:moveTo>
                  <a:pt x="119539" y="115729"/>
                </a:moveTo>
                <a:lnTo>
                  <a:pt x="94774" y="49054"/>
                </a:lnTo>
                <a:lnTo>
                  <a:pt x="70961" y="115729"/>
                </a:lnTo>
                <a:lnTo>
                  <a:pt x="119539" y="115729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4" name="稻壳儿搜索【幻雨工作室】__54"/>
          <p:cNvSpPr/>
          <p:nvPr/>
        </p:nvSpPr>
        <p:spPr>
          <a:xfrm>
            <a:off x="6364026" y="1851691"/>
            <a:ext cx="120630" cy="150788"/>
          </a:xfrm>
          <a:custGeom>
            <a:avLst/>
            <a:gdLst>
              <a:gd name="connsiteX0" fmla="*/ 7144 w 152400"/>
              <a:gd name="connsiteY0" fmla="*/ 186214 h 190500"/>
              <a:gd name="connsiteX1" fmla="*/ 7144 w 152400"/>
              <a:gd name="connsiteY1" fmla="*/ 7144 h 190500"/>
              <a:gd name="connsiteX2" fmla="*/ 42386 w 152400"/>
              <a:gd name="connsiteY2" fmla="*/ 7144 h 190500"/>
              <a:gd name="connsiteX3" fmla="*/ 115729 w 152400"/>
              <a:gd name="connsiteY3" fmla="*/ 127159 h 190500"/>
              <a:gd name="connsiteX4" fmla="*/ 115729 w 152400"/>
              <a:gd name="connsiteY4" fmla="*/ 7144 h 190500"/>
              <a:gd name="connsiteX5" fmla="*/ 149066 w 152400"/>
              <a:gd name="connsiteY5" fmla="*/ 7144 h 190500"/>
              <a:gd name="connsiteX6" fmla="*/ 149066 w 152400"/>
              <a:gd name="connsiteY6" fmla="*/ 186214 h 190500"/>
              <a:gd name="connsiteX7" fmla="*/ 112871 w 152400"/>
              <a:gd name="connsiteY7" fmla="*/ 186214 h 190500"/>
              <a:gd name="connsiteX8" fmla="*/ 40481 w 152400"/>
              <a:gd name="connsiteY8" fmla="*/ 69056 h 190500"/>
              <a:gd name="connsiteX9" fmla="*/ 40481 w 152400"/>
              <a:gd name="connsiteY9" fmla="*/ 186214 h 190500"/>
              <a:gd name="connsiteX10" fmla="*/ 7144 w 152400"/>
              <a:gd name="connsiteY10" fmla="*/ 186214 h 190500"/>
              <a:gd name="connsiteX11" fmla="*/ 7144 w 152400"/>
              <a:gd name="connsiteY11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52400" h="190500">
                <a:moveTo>
                  <a:pt x="7144" y="186214"/>
                </a:moveTo>
                <a:lnTo>
                  <a:pt x="7144" y="7144"/>
                </a:lnTo>
                <a:lnTo>
                  <a:pt x="42386" y="7144"/>
                </a:lnTo>
                <a:lnTo>
                  <a:pt x="115729" y="127159"/>
                </a:lnTo>
                <a:lnTo>
                  <a:pt x="115729" y="7144"/>
                </a:lnTo>
                <a:lnTo>
                  <a:pt x="149066" y="7144"/>
                </a:lnTo>
                <a:lnTo>
                  <a:pt x="149066" y="186214"/>
                </a:lnTo>
                <a:lnTo>
                  <a:pt x="112871" y="186214"/>
                </a:lnTo>
                <a:lnTo>
                  <a:pt x="40481" y="69056"/>
                </a:lnTo>
                <a:lnTo>
                  <a:pt x="40481" y="186214"/>
                </a:lnTo>
                <a:lnTo>
                  <a:pt x="7144" y="186214"/>
                </a:lnTo>
                <a:lnTo>
                  <a:pt x="714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5" name="稻壳儿搜索【幻雨工作室】__55"/>
          <p:cNvSpPr/>
          <p:nvPr/>
        </p:nvSpPr>
        <p:spPr>
          <a:xfrm>
            <a:off x="6511799" y="1850183"/>
            <a:ext cx="143249" cy="150788"/>
          </a:xfrm>
          <a:custGeom>
            <a:avLst/>
            <a:gdLst>
              <a:gd name="connsiteX0" fmla="*/ 96679 w 180975"/>
              <a:gd name="connsiteY0" fmla="*/ 122396 h 190500"/>
              <a:gd name="connsiteX1" fmla="*/ 96679 w 180975"/>
              <a:gd name="connsiteY1" fmla="*/ 91916 h 190500"/>
              <a:gd name="connsiteX2" fmla="*/ 174784 w 180975"/>
              <a:gd name="connsiteY2" fmla="*/ 91916 h 190500"/>
              <a:gd name="connsiteX3" fmla="*/ 174784 w 180975"/>
              <a:gd name="connsiteY3" fmla="*/ 163354 h 190500"/>
              <a:gd name="connsiteX4" fmla="*/ 141446 w 180975"/>
              <a:gd name="connsiteY4" fmla="*/ 182404 h 190500"/>
              <a:gd name="connsiteX5" fmla="*/ 97631 w 180975"/>
              <a:gd name="connsiteY5" fmla="*/ 190976 h 190500"/>
              <a:gd name="connsiteX6" fmla="*/ 49054 w 180975"/>
              <a:gd name="connsiteY6" fmla="*/ 179546 h 190500"/>
              <a:gd name="connsiteX7" fmla="*/ 17621 w 180975"/>
              <a:gd name="connsiteY7" fmla="*/ 146209 h 190500"/>
              <a:gd name="connsiteX8" fmla="*/ 7144 w 180975"/>
              <a:gd name="connsiteY8" fmla="*/ 98584 h 190500"/>
              <a:gd name="connsiteX9" fmla="*/ 18574 w 180975"/>
              <a:gd name="connsiteY9" fmla="*/ 49054 h 190500"/>
              <a:gd name="connsiteX10" fmla="*/ 52864 w 180975"/>
              <a:gd name="connsiteY10" fmla="*/ 15716 h 190500"/>
              <a:gd name="connsiteX11" fmla="*/ 95726 w 180975"/>
              <a:gd name="connsiteY11" fmla="*/ 7144 h 190500"/>
              <a:gd name="connsiteX12" fmla="*/ 148114 w 180975"/>
              <a:gd name="connsiteY12" fmla="*/ 21431 h 190500"/>
              <a:gd name="connsiteX13" fmla="*/ 171926 w 180975"/>
              <a:gd name="connsiteY13" fmla="*/ 60484 h 190500"/>
              <a:gd name="connsiteX14" fmla="*/ 135731 w 180975"/>
              <a:gd name="connsiteY14" fmla="*/ 67151 h 190500"/>
              <a:gd name="connsiteX15" fmla="*/ 121444 w 180975"/>
              <a:gd name="connsiteY15" fmla="*/ 46196 h 190500"/>
              <a:gd name="connsiteX16" fmla="*/ 95726 w 180975"/>
              <a:gd name="connsiteY16" fmla="*/ 38576 h 190500"/>
              <a:gd name="connsiteX17" fmla="*/ 57626 w 180975"/>
              <a:gd name="connsiteY17" fmla="*/ 53816 h 190500"/>
              <a:gd name="connsiteX18" fmla="*/ 43339 w 180975"/>
              <a:gd name="connsiteY18" fmla="*/ 98584 h 190500"/>
              <a:gd name="connsiteX19" fmla="*/ 57626 w 180975"/>
              <a:gd name="connsiteY19" fmla="*/ 146209 h 190500"/>
              <a:gd name="connsiteX20" fmla="*/ 94774 w 180975"/>
              <a:gd name="connsiteY20" fmla="*/ 162401 h 190500"/>
              <a:gd name="connsiteX21" fmla="*/ 117634 w 180975"/>
              <a:gd name="connsiteY21" fmla="*/ 157639 h 190500"/>
              <a:gd name="connsiteX22" fmla="*/ 137636 w 180975"/>
              <a:gd name="connsiteY22" fmla="*/ 147161 h 190500"/>
              <a:gd name="connsiteX23" fmla="*/ 137636 w 180975"/>
              <a:gd name="connsiteY23" fmla="*/ 124301 h 190500"/>
              <a:gd name="connsiteX24" fmla="*/ 96679 w 180975"/>
              <a:gd name="connsiteY24" fmla="*/ 122396 h 190500"/>
              <a:gd name="connsiteX25" fmla="*/ 96679 w 180975"/>
              <a:gd name="connsiteY25" fmla="*/ 122396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</a:cxnLst>
            <a:rect l="l" t="t" r="r" b="b"/>
            <a:pathLst>
              <a:path w="180975" h="190500">
                <a:moveTo>
                  <a:pt x="96679" y="122396"/>
                </a:moveTo>
                <a:lnTo>
                  <a:pt x="96679" y="91916"/>
                </a:lnTo>
                <a:lnTo>
                  <a:pt x="174784" y="91916"/>
                </a:lnTo>
                <a:lnTo>
                  <a:pt x="174784" y="163354"/>
                </a:lnTo>
                <a:cubicBezTo>
                  <a:pt x="167164" y="170974"/>
                  <a:pt x="156686" y="176689"/>
                  <a:pt x="141446" y="182404"/>
                </a:cubicBezTo>
                <a:cubicBezTo>
                  <a:pt x="126206" y="188119"/>
                  <a:pt x="112871" y="190976"/>
                  <a:pt x="97631" y="190976"/>
                </a:cubicBezTo>
                <a:cubicBezTo>
                  <a:pt x="78581" y="190976"/>
                  <a:pt x="62389" y="187166"/>
                  <a:pt x="49054" y="179546"/>
                </a:cubicBezTo>
                <a:cubicBezTo>
                  <a:pt x="34766" y="171926"/>
                  <a:pt x="24289" y="160496"/>
                  <a:pt x="17621" y="146209"/>
                </a:cubicBezTo>
                <a:cubicBezTo>
                  <a:pt x="10954" y="131921"/>
                  <a:pt x="7144" y="115729"/>
                  <a:pt x="7144" y="98584"/>
                </a:cubicBezTo>
                <a:cubicBezTo>
                  <a:pt x="7144" y="79534"/>
                  <a:pt x="10954" y="63341"/>
                  <a:pt x="18574" y="49054"/>
                </a:cubicBezTo>
                <a:cubicBezTo>
                  <a:pt x="26194" y="34766"/>
                  <a:pt x="37624" y="23336"/>
                  <a:pt x="52864" y="15716"/>
                </a:cubicBezTo>
                <a:cubicBezTo>
                  <a:pt x="64294" y="10001"/>
                  <a:pt x="78581" y="7144"/>
                  <a:pt x="95726" y="7144"/>
                </a:cubicBezTo>
                <a:cubicBezTo>
                  <a:pt x="117634" y="7144"/>
                  <a:pt x="135731" y="11906"/>
                  <a:pt x="148114" y="21431"/>
                </a:cubicBezTo>
                <a:cubicBezTo>
                  <a:pt x="160496" y="30956"/>
                  <a:pt x="169069" y="43339"/>
                  <a:pt x="171926" y="60484"/>
                </a:cubicBezTo>
                <a:lnTo>
                  <a:pt x="135731" y="67151"/>
                </a:lnTo>
                <a:cubicBezTo>
                  <a:pt x="132874" y="58579"/>
                  <a:pt x="128111" y="50959"/>
                  <a:pt x="121444" y="46196"/>
                </a:cubicBezTo>
                <a:cubicBezTo>
                  <a:pt x="114776" y="41434"/>
                  <a:pt x="106204" y="38576"/>
                  <a:pt x="95726" y="38576"/>
                </a:cubicBezTo>
                <a:cubicBezTo>
                  <a:pt x="79534" y="38576"/>
                  <a:pt x="67151" y="43339"/>
                  <a:pt x="57626" y="53816"/>
                </a:cubicBezTo>
                <a:cubicBezTo>
                  <a:pt x="48101" y="64294"/>
                  <a:pt x="43339" y="78581"/>
                  <a:pt x="43339" y="98584"/>
                </a:cubicBezTo>
                <a:cubicBezTo>
                  <a:pt x="43339" y="119539"/>
                  <a:pt x="48101" y="135731"/>
                  <a:pt x="57626" y="146209"/>
                </a:cubicBezTo>
                <a:cubicBezTo>
                  <a:pt x="67151" y="156686"/>
                  <a:pt x="79534" y="162401"/>
                  <a:pt x="94774" y="162401"/>
                </a:cubicBezTo>
                <a:cubicBezTo>
                  <a:pt x="102394" y="162401"/>
                  <a:pt x="110014" y="160496"/>
                  <a:pt x="117634" y="157639"/>
                </a:cubicBezTo>
                <a:cubicBezTo>
                  <a:pt x="125254" y="154781"/>
                  <a:pt x="131921" y="150971"/>
                  <a:pt x="137636" y="147161"/>
                </a:cubicBezTo>
                <a:lnTo>
                  <a:pt x="137636" y="124301"/>
                </a:lnTo>
                <a:lnTo>
                  <a:pt x="96679" y="122396"/>
                </a:lnTo>
                <a:lnTo>
                  <a:pt x="96679" y="122396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6" name="稻壳儿搜索【幻雨工作室】__56"/>
          <p:cNvSpPr/>
          <p:nvPr/>
        </p:nvSpPr>
        <p:spPr>
          <a:xfrm>
            <a:off x="6723655" y="1851691"/>
            <a:ext cx="120630" cy="150788"/>
          </a:xfrm>
          <a:custGeom>
            <a:avLst/>
            <a:gdLst>
              <a:gd name="connsiteX0" fmla="*/ 7144 w 152400"/>
              <a:gd name="connsiteY0" fmla="*/ 7144 h 190500"/>
              <a:gd name="connsiteX1" fmla="*/ 43339 w 152400"/>
              <a:gd name="connsiteY1" fmla="*/ 7144 h 190500"/>
              <a:gd name="connsiteX2" fmla="*/ 43339 w 152400"/>
              <a:gd name="connsiteY2" fmla="*/ 104299 h 190500"/>
              <a:gd name="connsiteX3" fmla="*/ 44291 w 152400"/>
              <a:gd name="connsiteY3" fmla="*/ 133826 h 190500"/>
              <a:gd name="connsiteX4" fmla="*/ 55721 w 152400"/>
              <a:gd name="connsiteY4" fmla="*/ 151924 h 190500"/>
              <a:gd name="connsiteX5" fmla="*/ 79534 w 152400"/>
              <a:gd name="connsiteY5" fmla="*/ 158591 h 190500"/>
              <a:gd name="connsiteX6" fmla="*/ 102394 w 152400"/>
              <a:gd name="connsiteY6" fmla="*/ 151924 h 190500"/>
              <a:gd name="connsiteX7" fmla="*/ 111919 w 152400"/>
              <a:gd name="connsiteY7" fmla="*/ 136684 h 190500"/>
              <a:gd name="connsiteX8" fmla="*/ 113824 w 152400"/>
              <a:gd name="connsiteY8" fmla="*/ 106204 h 190500"/>
              <a:gd name="connsiteX9" fmla="*/ 113824 w 152400"/>
              <a:gd name="connsiteY9" fmla="*/ 7144 h 190500"/>
              <a:gd name="connsiteX10" fmla="*/ 150019 w 152400"/>
              <a:gd name="connsiteY10" fmla="*/ 7144 h 190500"/>
              <a:gd name="connsiteX11" fmla="*/ 150019 w 152400"/>
              <a:gd name="connsiteY11" fmla="*/ 101441 h 190500"/>
              <a:gd name="connsiteX12" fmla="*/ 147161 w 152400"/>
              <a:gd name="connsiteY12" fmla="*/ 147161 h 190500"/>
              <a:gd name="connsiteX13" fmla="*/ 136684 w 152400"/>
              <a:gd name="connsiteY13" fmla="*/ 170021 h 190500"/>
              <a:gd name="connsiteX14" fmla="*/ 115729 w 152400"/>
              <a:gd name="connsiteY14" fmla="*/ 184309 h 190500"/>
              <a:gd name="connsiteX15" fmla="*/ 81439 w 152400"/>
              <a:gd name="connsiteY15" fmla="*/ 190024 h 190500"/>
              <a:gd name="connsiteX16" fmla="*/ 42386 w 152400"/>
              <a:gd name="connsiteY16" fmla="*/ 184309 h 190500"/>
              <a:gd name="connsiteX17" fmla="*/ 21431 w 152400"/>
              <a:gd name="connsiteY17" fmla="*/ 169069 h 190500"/>
              <a:gd name="connsiteX18" fmla="*/ 10954 w 152400"/>
              <a:gd name="connsiteY18" fmla="*/ 149066 h 190500"/>
              <a:gd name="connsiteX19" fmla="*/ 7144 w 152400"/>
              <a:gd name="connsiteY19" fmla="*/ 103346 h 190500"/>
              <a:gd name="connsiteX20" fmla="*/ 7144 w 152400"/>
              <a:gd name="connsiteY20" fmla="*/ 7144 h 190500"/>
              <a:gd name="connsiteX21" fmla="*/ 7144 w 152400"/>
              <a:gd name="connsiteY21" fmla="*/ 714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152400" h="190500">
                <a:moveTo>
                  <a:pt x="7144" y="7144"/>
                </a:moveTo>
                <a:lnTo>
                  <a:pt x="43339" y="7144"/>
                </a:lnTo>
                <a:lnTo>
                  <a:pt x="43339" y="104299"/>
                </a:lnTo>
                <a:cubicBezTo>
                  <a:pt x="43339" y="119539"/>
                  <a:pt x="43339" y="130016"/>
                  <a:pt x="44291" y="133826"/>
                </a:cubicBezTo>
                <a:cubicBezTo>
                  <a:pt x="46196" y="141446"/>
                  <a:pt x="49054" y="147161"/>
                  <a:pt x="55721" y="151924"/>
                </a:cubicBezTo>
                <a:cubicBezTo>
                  <a:pt x="61436" y="156686"/>
                  <a:pt x="69056" y="158591"/>
                  <a:pt x="79534" y="158591"/>
                </a:cubicBezTo>
                <a:cubicBezTo>
                  <a:pt x="90011" y="158591"/>
                  <a:pt x="97631" y="156686"/>
                  <a:pt x="102394" y="151924"/>
                </a:cubicBezTo>
                <a:cubicBezTo>
                  <a:pt x="107156" y="148114"/>
                  <a:pt x="110966" y="142399"/>
                  <a:pt x="111919" y="136684"/>
                </a:cubicBezTo>
                <a:cubicBezTo>
                  <a:pt x="112871" y="130969"/>
                  <a:pt x="113824" y="120491"/>
                  <a:pt x="113824" y="106204"/>
                </a:cubicBezTo>
                <a:lnTo>
                  <a:pt x="113824" y="7144"/>
                </a:lnTo>
                <a:lnTo>
                  <a:pt x="150019" y="7144"/>
                </a:lnTo>
                <a:lnTo>
                  <a:pt x="150019" y="101441"/>
                </a:lnTo>
                <a:cubicBezTo>
                  <a:pt x="150019" y="123349"/>
                  <a:pt x="149066" y="138589"/>
                  <a:pt x="147161" y="147161"/>
                </a:cubicBezTo>
                <a:cubicBezTo>
                  <a:pt x="145256" y="155734"/>
                  <a:pt x="141446" y="163354"/>
                  <a:pt x="136684" y="170021"/>
                </a:cubicBezTo>
                <a:cubicBezTo>
                  <a:pt x="131921" y="176689"/>
                  <a:pt x="124301" y="181451"/>
                  <a:pt x="115729" y="184309"/>
                </a:cubicBezTo>
                <a:cubicBezTo>
                  <a:pt x="107156" y="187166"/>
                  <a:pt x="95726" y="190024"/>
                  <a:pt x="81439" y="190024"/>
                </a:cubicBezTo>
                <a:cubicBezTo>
                  <a:pt x="64294" y="190024"/>
                  <a:pt x="50959" y="188119"/>
                  <a:pt x="42386" y="184309"/>
                </a:cubicBezTo>
                <a:cubicBezTo>
                  <a:pt x="33814" y="180499"/>
                  <a:pt x="26194" y="174784"/>
                  <a:pt x="21431" y="169069"/>
                </a:cubicBezTo>
                <a:cubicBezTo>
                  <a:pt x="16669" y="163354"/>
                  <a:pt x="12859" y="155734"/>
                  <a:pt x="10954" y="149066"/>
                </a:cubicBezTo>
                <a:cubicBezTo>
                  <a:pt x="9049" y="138589"/>
                  <a:pt x="7144" y="123349"/>
                  <a:pt x="7144" y="103346"/>
                </a:cubicBezTo>
                <a:lnTo>
                  <a:pt x="7144" y="7144"/>
                </a:lnTo>
                <a:lnTo>
                  <a:pt x="7144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7" name="稻壳儿搜索【幻雨工作室】__57"/>
          <p:cNvSpPr/>
          <p:nvPr/>
        </p:nvSpPr>
        <p:spPr>
          <a:xfrm>
            <a:off x="6877459" y="1851691"/>
            <a:ext cx="120630" cy="150788"/>
          </a:xfrm>
          <a:custGeom>
            <a:avLst/>
            <a:gdLst>
              <a:gd name="connsiteX0" fmla="*/ 7144 w 152400"/>
              <a:gd name="connsiteY0" fmla="*/ 186214 h 190500"/>
              <a:gd name="connsiteX1" fmla="*/ 7144 w 152400"/>
              <a:gd name="connsiteY1" fmla="*/ 7144 h 190500"/>
              <a:gd name="connsiteX2" fmla="*/ 42386 w 152400"/>
              <a:gd name="connsiteY2" fmla="*/ 7144 h 190500"/>
              <a:gd name="connsiteX3" fmla="*/ 115729 w 152400"/>
              <a:gd name="connsiteY3" fmla="*/ 127159 h 190500"/>
              <a:gd name="connsiteX4" fmla="*/ 115729 w 152400"/>
              <a:gd name="connsiteY4" fmla="*/ 7144 h 190500"/>
              <a:gd name="connsiteX5" fmla="*/ 149066 w 152400"/>
              <a:gd name="connsiteY5" fmla="*/ 7144 h 190500"/>
              <a:gd name="connsiteX6" fmla="*/ 149066 w 152400"/>
              <a:gd name="connsiteY6" fmla="*/ 186214 h 190500"/>
              <a:gd name="connsiteX7" fmla="*/ 112871 w 152400"/>
              <a:gd name="connsiteY7" fmla="*/ 186214 h 190500"/>
              <a:gd name="connsiteX8" fmla="*/ 40481 w 152400"/>
              <a:gd name="connsiteY8" fmla="*/ 69056 h 190500"/>
              <a:gd name="connsiteX9" fmla="*/ 40481 w 152400"/>
              <a:gd name="connsiteY9" fmla="*/ 186214 h 190500"/>
              <a:gd name="connsiteX10" fmla="*/ 7144 w 152400"/>
              <a:gd name="connsiteY10" fmla="*/ 186214 h 190500"/>
              <a:gd name="connsiteX11" fmla="*/ 7144 w 152400"/>
              <a:gd name="connsiteY11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52400" h="190500">
                <a:moveTo>
                  <a:pt x="7144" y="186214"/>
                </a:moveTo>
                <a:lnTo>
                  <a:pt x="7144" y="7144"/>
                </a:lnTo>
                <a:lnTo>
                  <a:pt x="42386" y="7144"/>
                </a:lnTo>
                <a:lnTo>
                  <a:pt x="115729" y="127159"/>
                </a:lnTo>
                <a:lnTo>
                  <a:pt x="115729" y="7144"/>
                </a:lnTo>
                <a:lnTo>
                  <a:pt x="149066" y="7144"/>
                </a:lnTo>
                <a:lnTo>
                  <a:pt x="149066" y="186214"/>
                </a:lnTo>
                <a:lnTo>
                  <a:pt x="112871" y="186214"/>
                </a:lnTo>
                <a:lnTo>
                  <a:pt x="40481" y="69056"/>
                </a:lnTo>
                <a:lnTo>
                  <a:pt x="40481" y="186214"/>
                </a:lnTo>
                <a:lnTo>
                  <a:pt x="7144" y="186214"/>
                </a:lnTo>
                <a:lnTo>
                  <a:pt x="714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8" name="稻壳儿搜索【幻雨工作室】__58"/>
          <p:cNvSpPr/>
          <p:nvPr/>
        </p:nvSpPr>
        <p:spPr>
          <a:xfrm>
            <a:off x="7029002" y="1851691"/>
            <a:ext cx="37697" cy="150788"/>
          </a:xfrm>
          <a:custGeom>
            <a:avLst/>
            <a:gdLst>
              <a:gd name="connsiteX0" fmla="*/ 7144 w 47625"/>
              <a:gd name="connsiteY0" fmla="*/ 186214 h 190500"/>
              <a:gd name="connsiteX1" fmla="*/ 7144 w 47625"/>
              <a:gd name="connsiteY1" fmla="*/ 7144 h 190500"/>
              <a:gd name="connsiteX2" fmla="*/ 43339 w 47625"/>
              <a:gd name="connsiteY2" fmla="*/ 7144 h 190500"/>
              <a:gd name="connsiteX3" fmla="*/ 43339 w 47625"/>
              <a:gd name="connsiteY3" fmla="*/ 186214 h 190500"/>
              <a:gd name="connsiteX4" fmla="*/ 7144 w 47625"/>
              <a:gd name="connsiteY4" fmla="*/ 186214 h 190500"/>
              <a:gd name="connsiteX5" fmla="*/ 7144 w 47625"/>
              <a:gd name="connsiteY5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7625" h="190500">
                <a:moveTo>
                  <a:pt x="7144" y="186214"/>
                </a:moveTo>
                <a:lnTo>
                  <a:pt x="7144" y="7144"/>
                </a:lnTo>
                <a:lnTo>
                  <a:pt x="43339" y="7144"/>
                </a:lnTo>
                <a:lnTo>
                  <a:pt x="43339" y="186214"/>
                </a:lnTo>
                <a:lnTo>
                  <a:pt x="7144" y="186214"/>
                </a:lnTo>
                <a:lnTo>
                  <a:pt x="714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49" name="稻壳儿搜索【幻雨工作室】__59"/>
          <p:cNvSpPr/>
          <p:nvPr/>
        </p:nvSpPr>
        <p:spPr>
          <a:xfrm>
            <a:off x="7078762" y="1851691"/>
            <a:ext cx="143249" cy="150788"/>
          </a:xfrm>
          <a:custGeom>
            <a:avLst/>
            <a:gdLst>
              <a:gd name="connsiteX0" fmla="*/ 70961 w 180975"/>
              <a:gd name="connsiteY0" fmla="*/ 186214 h 190500"/>
              <a:gd name="connsiteX1" fmla="*/ 7144 w 180975"/>
              <a:gd name="connsiteY1" fmla="*/ 7144 h 190500"/>
              <a:gd name="connsiteX2" fmla="*/ 46196 w 180975"/>
              <a:gd name="connsiteY2" fmla="*/ 7144 h 190500"/>
              <a:gd name="connsiteX3" fmla="*/ 91916 w 180975"/>
              <a:gd name="connsiteY3" fmla="*/ 139541 h 190500"/>
              <a:gd name="connsiteX4" fmla="*/ 135731 w 180975"/>
              <a:gd name="connsiteY4" fmla="*/ 7144 h 190500"/>
              <a:gd name="connsiteX5" fmla="*/ 173831 w 180975"/>
              <a:gd name="connsiteY5" fmla="*/ 7144 h 190500"/>
              <a:gd name="connsiteX6" fmla="*/ 110014 w 180975"/>
              <a:gd name="connsiteY6" fmla="*/ 186214 h 190500"/>
              <a:gd name="connsiteX7" fmla="*/ 70961 w 180975"/>
              <a:gd name="connsiteY7" fmla="*/ 186214 h 190500"/>
              <a:gd name="connsiteX8" fmla="*/ 70961 w 180975"/>
              <a:gd name="connsiteY8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80975" h="190500">
                <a:moveTo>
                  <a:pt x="70961" y="186214"/>
                </a:moveTo>
                <a:lnTo>
                  <a:pt x="7144" y="7144"/>
                </a:lnTo>
                <a:lnTo>
                  <a:pt x="46196" y="7144"/>
                </a:lnTo>
                <a:lnTo>
                  <a:pt x="91916" y="139541"/>
                </a:lnTo>
                <a:lnTo>
                  <a:pt x="135731" y="7144"/>
                </a:lnTo>
                <a:lnTo>
                  <a:pt x="173831" y="7144"/>
                </a:lnTo>
                <a:lnTo>
                  <a:pt x="110014" y="186214"/>
                </a:lnTo>
                <a:lnTo>
                  <a:pt x="70961" y="186214"/>
                </a:lnTo>
                <a:lnTo>
                  <a:pt x="70961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50" name="稻壳儿搜索【幻雨工作室】__60"/>
          <p:cNvSpPr/>
          <p:nvPr/>
        </p:nvSpPr>
        <p:spPr>
          <a:xfrm>
            <a:off x="7237089" y="1851691"/>
            <a:ext cx="113091" cy="150788"/>
          </a:xfrm>
          <a:custGeom>
            <a:avLst/>
            <a:gdLst>
              <a:gd name="connsiteX0" fmla="*/ 7144 w 142875"/>
              <a:gd name="connsiteY0" fmla="*/ 186214 h 190500"/>
              <a:gd name="connsiteX1" fmla="*/ 7144 w 142875"/>
              <a:gd name="connsiteY1" fmla="*/ 7144 h 190500"/>
              <a:gd name="connsiteX2" fmla="*/ 139541 w 142875"/>
              <a:gd name="connsiteY2" fmla="*/ 7144 h 190500"/>
              <a:gd name="connsiteX3" fmla="*/ 139541 w 142875"/>
              <a:gd name="connsiteY3" fmla="*/ 37624 h 190500"/>
              <a:gd name="connsiteX4" fmla="*/ 43339 w 142875"/>
              <a:gd name="connsiteY4" fmla="*/ 37624 h 190500"/>
              <a:gd name="connsiteX5" fmla="*/ 43339 w 142875"/>
              <a:gd name="connsiteY5" fmla="*/ 77629 h 190500"/>
              <a:gd name="connsiteX6" fmla="*/ 132874 w 142875"/>
              <a:gd name="connsiteY6" fmla="*/ 77629 h 190500"/>
              <a:gd name="connsiteX7" fmla="*/ 132874 w 142875"/>
              <a:gd name="connsiteY7" fmla="*/ 108109 h 190500"/>
              <a:gd name="connsiteX8" fmla="*/ 43339 w 142875"/>
              <a:gd name="connsiteY8" fmla="*/ 108109 h 190500"/>
              <a:gd name="connsiteX9" fmla="*/ 43339 w 142875"/>
              <a:gd name="connsiteY9" fmla="*/ 156686 h 190500"/>
              <a:gd name="connsiteX10" fmla="*/ 143351 w 142875"/>
              <a:gd name="connsiteY10" fmla="*/ 156686 h 190500"/>
              <a:gd name="connsiteX11" fmla="*/ 143351 w 142875"/>
              <a:gd name="connsiteY11" fmla="*/ 187166 h 190500"/>
              <a:gd name="connsiteX12" fmla="*/ 7144 w 142875"/>
              <a:gd name="connsiteY12" fmla="*/ 186214 h 190500"/>
              <a:gd name="connsiteX13" fmla="*/ 7144 w 142875"/>
              <a:gd name="connsiteY13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142875" h="190500">
                <a:moveTo>
                  <a:pt x="7144" y="186214"/>
                </a:moveTo>
                <a:lnTo>
                  <a:pt x="7144" y="7144"/>
                </a:lnTo>
                <a:lnTo>
                  <a:pt x="139541" y="7144"/>
                </a:lnTo>
                <a:lnTo>
                  <a:pt x="139541" y="37624"/>
                </a:lnTo>
                <a:lnTo>
                  <a:pt x="43339" y="37624"/>
                </a:lnTo>
                <a:lnTo>
                  <a:pt x="43339" y="77629"/>
                </a:lnTo>
                <a:lnTo>
                  <a:pt x="132874" y="77629"/>
                </a:lnTo>
                <a:lnTo>
                  <a:pt x="132874" y="108109"/>
                </a:lnTo>
                <a:lnTo>
                  <a:pt x="43339" y="108109"/>
                </a:lnTo>
                <a:lnTo>
                  <a:pt x="43339" y="156686"/>
                </a:lnTo>
                <a:lnTo>
                  <a:pt x="143351" y="156686"/>
                </a:lnTo>
                <a:lnTo>
                  <a:pt x="143351" y="187166"/>
                </a:lnTo>
                <a:lnTo>
                  <a:pt x="7144" y="186214"/>
                </a:lnTo>
                <a:lnTo>
                  <a:pt x="714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51" name="稻壳儿搜索【幻雨工作室】__61"/>
          <p:cNvSpPr/>
          <p:nvPr/>
        </p:nvSpPr>
        <p:spPr>
          <a:xfrm>
            <a:off x="7381091" y="1851691"/>
            <a:ext cx="135709" cy="150788"/>
          </a:xfrm>
          <a:custGeom>
            <a:avLst/>
            <a:gdLst>
              <a:gd name="connsiteX0" fmla="*/ 7144 w 171450"/>
              <a:gd name="connsiteY0" fmla="*/ 186214 h 190500"/>
              <a:gd name="connsiteX1" fmla="*/ 7144 w 171450"/>
              <a:gd name="connsiteY1" fmla="*/ 7144 h 190500"/>
              <a:gd name="connsiteX2" fmla="*/ 83344 w 171450"/>
              <a:gd name="connsiteY2" fmla="*/ 7144 h 190500"/>
              <a:gd name="connsiteX3" fmla="*/ 125254 w 171450"/>
              <a:gd name="connsiteY3" fmla="*/ 11906 h 190500"/>
              <a:gd name="connsiteX4" fmla="*/ 146209 w 171450"/>
              <a:gd name="connsiteY4" fmla="*/ 29051 h 190500"/>
              <a:gd name="connsiteX5" fmla="*/ 153829 w 171450"/>
              <a:gd name="connsiteY5" fmla="*/ 57626 h 190500"/>
              <a:gd name="connsiteX6" fmla="*/ 142399 w 171450"/>
              <a:gd name="connsiteY6" fmla="*/ 90964 h 190500"/>
              <a:gd name="connsiteX7" fmla="*/ 107156 w 171450"/>
              <a:gd name="connsiteY7" fmla="*/ 107156 h 190500"/>
              <a:gd name="connsiteX8" fmla="*/ 126206 w 171450"/>
              <a:gd name="connsiteY8" fmla="*/ 122396 h 190500"/>
              <a:gd name="connsiteX9" fmla="*/ 147161 w 171450"/>
              <a:gd name="connsiteY9" fmla="*/ 151924 h 190500"/>
              <a:gd name="connsiteX10" fmla="*/ 169069 w 171450"/>
              <a:gd name="connsiteY10" fmla="*/ 187166 h 190500"/>
              <a:gd name="connsiteX11" fmla="*/ 126206 w 171450"/>
              <a:gd name="connsiteY11" fmla="*/ 187166 h 190500"/>
              <a:gd name="connsiteX12" fmla="*/ 100489 w 171450"/>
              <a:gd name="connsiteY12" fmla="*/ 148114 h 190500"/>
              <a:gd name="connsiteX13" fmla="*/ 81439 w 171450"/>
              <a:gd name="connsiteY13" fmla="*/ 121444 h 190500"/>
              <a:gd name="connsiteX14" fmla="*/ 70961 w 171450"/>
              <a:gd name="connsiteY14" fmla="*/ 113824 h 190500"/>
              <a:gd name="connsiteX15" fmla="*/ 52864 w 171450"/>
              <a:gd name="connsiteY15" fmla="*/ 111919 h 190500"/>
              <a:gd name="connsiteX16" fmla="*/ 43339 w 171450"/>
              <a:gd name="connsiteY16" fmla="*/ 111919 h 190500"/>
              <a:gd name="connsiteX17" fmla="*/ 43339 w 171450"/>
              <a:gd name="connsiteY17" fmla="*/ 187166 h 190500"/>
              <a:gd name="connsiteX18" fmla="*/ 7144 w 171450"/>
              <a:gd name="connsiteY18" fmla="*/ 187166 h 190500"/>
              <a:gd name="connsiteX19" fmla="*/ 43339 w 171450"/>
              <a:gd name="connsiteY19" fmla="*/ 83344 h 190500"/>
              <a:gd name="connsiteX20" fmla="*/ 70009 w 171450"/>
              <a:gd name="connsiteY20" fmla="*/ 83344 h 190500"/>
              <a:gd name="connsiteX21" fmla="*/ 102394 w 171450"/>
              <a:gd name="connsiteY21" fmla="*/ 81439 h 190500"/>
              <a:gd name="connsiteX22" fmla="*/ 112871 w 171450"/>
              <a:gd name="connsiteY22" fmla="*/ 73819 h 190500"/>
              <a:gd name="connsiteX23" fmla="*/ 116681 w 171450"/>
              <a:gd name="connsiteY23" fmla="*/ 60484 h 190500"/>
              <a:gd name="connsiteX24" fmla="*/ 111919 w 171450"/>
              <a:gd name="connsiteY24" fmla="*/ 46196 h 190500"/>
              <a:gd name="connsiteX25" fmla="*/ 98584 w 171450"/>
              <a:gd name="connsiteY25" fmla="*/ 39529 h 190500"/>
              <a:gd name="connsiteX26" fmla="*/ 71914 w 171450"/>
              <a:gd name="connsiteY26" fmla="*/ 38576 h 190500"/>
              <a:gd name="connsiteX27" fmla="*/ 43339 w 171450"/>
              <a:gd name="connsiteY27" fmla="*/ 38576 h 190500"/>
              <a:gd name="connsiteX28" fmla="*/ 43339 w 171450"/>
              <a:gd name="connsiteY28" fmla="*/ 8334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71450" h="190500">
                <a:moveTo>
                  <a:pt x="7144" y="186214"/>
                </a:moveTo>
                <a:lnTo>
                  <a:pt x="7144" y="7144"/>
                </a:lnTo>
                <a:lnTo>
                  <a:pt x="83344" y="7144"/>
                </a:lnTo>
                <a:cubicBezTo>
                  <a:pt x="102394" y="7144"/>
                  <a:pt x="116681" y="9049"/>
                  <a:pt x="125254" y="11906"/>
                </a:cubicBezTo>
                <a:cubicBezTo>
                  <a:pt x="133826" y="14764"/>
                  <a:pt x="140494" y="20479"/>
                  <a:pt x="146209" y="29051"/>
                </a:cubicBezTo>
                <a:cubicBezTo>
                  <a:pt x="151924" y="37624"/>
                  <a:pt x="153829" y="47149"/>
                  <a:pt x="153829" y="57626"/>
                </a:cubicBezTo>
                <a:cubicBezTo>
                  <a:pt x="153829" y="70961"/>
                  <a:pt x="150019" y="82391"/>
                  <a:pt x="142399" y="90964"/>
                </a:cubicBezTo>
                <a:cubicBezTo>
                  <a:pt x="134779" y="99536"/>
                  <a:pt x="122396" y="105251"/>
                  <a:pt x="107156" y="107156"/>
                </a:cubicBezTo>
                <a:cubicBezTo>
                  <a:pt x="114776" y="111919"/>
                  <a:pt x="121444" y="116681"/>
                  <a:pt x="126206" y="122396"/>
                </a:cubicBezTo>
                <a:cubicBezTo>
                  <a:pt x="130969" y="128111"/>
                  <a:pt x="138589" y="137636"/>
                  <a:pt x="147161" y="151924"/>
                </a:cubicBezTo>
                <a:lnTo>
                  <a:pt x="169069" y="187166"/>
                </a:lnTo>
                <a:lnTo>
                  <a:pt x="126206" y="187166"/>
                </a:lnTo>
                <a:lnTo>
                  <a:pt x="100489" y="148114"/>
                </a:lnTo>
                <a:cubicBezTo>
                  <a:pt x="90964" y="133826"/>
                  <a:pt x="85249" y="125254"/>
                  <a:pt x="81439" y="121444"/>
                </a:cubicBezTo>
                <a:cubicBezTo>
                  <a:pt x="77629" y="117634"/>
                  <a:pt x="74771" y="115729"/>
                  <a:pt x="70961" y="113824"/>
                </a:cubicBezTo>
                <a:cubicBezTo>
                  <a:pt x="67151" y="112871"/>
                  <a:pt x="61436" y="111919"/>
                  <a:pt x="52864" y="111919"/>
                </a:cubicBezTo>
                <a:lnTo>
                  <a:pt x="43339" y="111919"/>
                </a:lnTo>
                <a:lnTo>
                  <a:pt x="43339" y="187166"/>
                </a:lnTo>
                <a:lnTo>
                  <a:pt x="7144" y="187166"/>
                </a:lnTo>
                <a:close/>
                <a:moveTo>
                  <a:pt x="43339" y="83344"/>
                </a:moveTo>
                <a:lnTo>
                  <a:pt x="70009" y="83344"/>
                </a:lnTo>
                <a:cubicBezTo>
                  <a:pt x="87154" y="83344"/>
                  <a:pt x="98584" y="82391"/>
                  <a:pt x="102394" y="81439"/>
                </a:cubicBezTo>
                <a:cubicBezTo>
                  <a:pt x="106204" y="80486"/>
                  <a:pt x="110014" y="77629"/>
                  <a:pt x="112871" y="73819"/>
                </a:cubicBezTo>
                <a:cubicBezTo>
                  <a:pt x="115729" y="70009"/>
                  <a:pt x="116681" y="66199"/>
                  <a:pt x="116681" y="60484"/>
                </a:cubicBezTo>
                <a:cubicBezTo>
                  <a:pt x="116681" y="54769"/>
                  <a:pt x="114776" y="50006"/>
                  <a:pt x="111919" y="46196"/>
                </a:cubicBezTo>
                <a:cubicBezTo>
                  <a:pt x="109061" y="42386"/>
                  <a:pt x="104299" y="40481"/>
                  <a:pt x="98584" y="39529"/>
                </a:cubicBezTo>
                <a:cubicBezTo>
                  <a:pt x="95726" y="39529"/>
                  <a:pt x="87154" y="38576"/>
                  <a:pt x="71914" y="38576"/>
                </a:cubicBezTo>
                <a:lnTo>
                  <a:pt x="43339" y="38576"/>
                </a:lnTo>
                <a:lnTo>
                  <a:pt x="43339" y="833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52" name="稻壳儿搜索【幻雨工作室】__62"/>
          <p:cNvSpPr/>
          <p:nvPr/>
        </p:nvSpPr>
        <p:spPr>
          <a:xfrm>
            <a:off x="7526602" y="1848676"/>
            <a:ext cx="128170" cy="158328"/>
          </a:xfrm>
          <a:custGeom>
            <a:avLst/>
            <a:gdLst>
              <a:gd name="connsiteX0" fmla="*/ 7144 w 161925"/>
              <a:gd name="connsiteY0" fmla="*/ 131921 h 200025"/>
              <a:gd name="connsiteX1" fmla="*/ 42386 w 161925"/>
              <a:gd name="connsiteY1" fmla="*/ 128111 h 200025"/>
              <a:gd name="connsiteX2" fmla="*/ 55721 w 161925"/>
              <a:gd name="connsiteY2" fmla="*/ 153829 h 200025"/>
              <a:gd name="connsiteX3" fmla="*/ 82391 w 161925"/>
              <a:gd name="connsiteY3" fmla="*/ 162401 h 200025"/>
              <a:gd name="connsiteX4" fmla="*/ 109061 w 161925"/>
              <a:gd name="connsiteY4" fmla="*/ 154781 h 200025"/>
              <a:gd name="connsiteX5" fmla="*/ 117634 w 161925"/>
              <a:gd name="connsiteY5" fmla="*/ 137636 h 200025"/>
              <a:gd name="connsiteX6" fmla="*/ 113824 w 161925"/>
              <a:gd name="connsiteY6" fmla="*/ 127159 h 200025"/>
              <a:gd name="connsiteX7" fmla="*/ 100489 w 161925"/>
              <a:gd name="connsiteY7" fmla="*/ 119539 h 200025"/>
              <a:gd name="connsiteX8" fmla="*/ 71914 w 161925"/>
              <a:gd name="connsiteY8" fmla="*/ 111919 h 200025"/>
              <a:gd name="connsiteX9" fmla="*/ 30956 w 161925"/>
              <a:gd name="connsiteY9" fmla="*/ 93821 h 200025"/>
              <a:gd name="connsiteX10" fmla="*/ 14764 w 161925"/>
              <a:gd name="connsiteY10" fmla="*/ 57626 h 200025"/>
              <a:gd name="connsiteX11" fmla="*/ 22384 w 161925"/>
              <a:gd name="connsiteY11" fmla="*/ 31909 h 200025"/>
              <a:gd name="connsiteX12" fmla="*/ 44291 w 161925"/>
              <a:gd name="connsiteY12" fmla="*/ 13811 h 200025"/>
              <a:gd name="connsiteX13" fmla="*/ 79534 w 161925"/>
              <a:gd name="connsiteY13" fmla="*/ 7144 h 200025"/>
              <a:gd name="connsiteX14" fmla="*/ 130016 w 161925"/>
              <a:gd name="connsiteY14" fmla="*/ 22384 h 200025"/>
              <a:gd name="connsiteX15" fmla="*/ 148114 w 161925"/>
              <a:gd name="connsiteY15" fmla="*/ 61436 h 200025"/>
              <a:gd name="connsiteX16" fmla="*/ 111919 w 161925"/>
              <a:gd name="connsiteY16" fmla="*/ 63341 h 200025"/>
              <a:gd name="connsiteX17" fmla="*/ 102394 w 161925"/>
              <a:gd name="connsiteY17" fmla="*/ 43339 h 200025"/>
              <a:gd name="connsiteX18" fmla="*/ 79534 w 161925"/>
              <a:gd name="connsiteY18" fmla="*/ 37624 h 200025"/>
              <a:gd name="connsiteX19" fmla="*/ 54769 w 161925"/>
              <a:gd name="connsiteY19" fmla="*/ 44291 h 200025"/>
              <a:gd name="connsiteX20" fmla="*/ 49054 w 161925"/>
              <a:gd name="connsiteY20" fmla="*/ 55721 h 200025"/>
              <a:gd name="connsiteX21" fmla="*/ 54769 w 161925"/>
              <a:gd name="connsiteY21" fmla="*/ 66199 h 200025"/>
              <a:gd name="connsiteX22" fmla="*/ 88106 w 161925"/>
              <a:gd name="connsiteY22" fmla="*/ 78581 h 200025"/>
              <a:gd name="connsiteX23" fmla="*/ 127159 w 161925"/>
              <a:gd name="connsiteY23" fmla="*/ 91916 h 200025"/>
              <a:gd name="connsiteX24" fmla="*/ 147161 w 161925"/>
              <a:gd name="connsiteY24" fmla="*/ 110014 h 200025"/>
              <a:gd name="connsiteX25" fmla="*/ 154781 w 161925"/>
              <a:gd name="connsiteY25" fmla="*/ 138589 h 200025"/>
              <a:gd name="connsiteX26" fmla="*/ 146209 w 161925"/>
              <a:gd name="connsiteY26" fmla="*/ 167164 h 200025"/>
              <a:gd name="connsiteX27" fmla="*/ 122396 w 161925"/>
              <a:gd name="connsiteY27" fmla="*/ 187166 h 200025"/>
              <a:gd name="connsiteX28" fmla="*/ 83344 w 161925"/>
              <a:gd name="connsiteY28" fmla="*/ 193834 h 200025"/>
              <a:gd name="connsiteX29" fmla="*/ 30956 w 161925"/>
              <a:gd name="connsiteY29" fmla="*/ 178594 h 200025"/>
              <a:gd name="connsiteX30" fmla="*/ 7144 w 161925"/>
              <a:gd name="connsiteY30" fmla="*/ 131921 h 200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</a:cxnLst>
            <a:rect l="l" t="t" r="r" b="b"/>
            <a:pathLst>
              <a:path w="161925" h="200025">
                <a:moveTo>
                  <a:pt x="7144" y="131921"/>
                </a:moveTo>
                <a:lnTo>
                  <a:pt x="42386" y="128111"/>
                </a:lnTo>
                <a:cubicBezTo>
                  <a:pt x="44291" y="139541"/>
                  <a:pt x="49054" y="149066"/>
                  <a:pt x="55721" y="153829"/>
                </a:cubicBezTo>
                <a:cubicBezTo>
                  <a:pt x="62389" y="158591"/>
                  <a:pt x="70961" y="162401"/>
                  <a:pt x="82391" y="162401"/>
                </a:cubicBezTo>
                <a:cubicBezTo>
                  <a:pt x="93821" y="162401"/>
                  <a:pt x="102394" y="159544"/>
                  <a:pt x="109061" y="154781"/>
                </a:cubicBezTo>
                <a:cubicBezTo>
                  <a:pt x="114776" y="150019"/>
                  <a:pt x="117634" y="144304"/>
                  <a:pt x="117634" y="137636"/>
                </a:cubicBezTo>
                <a:cubicBezTo>
                  <a:pt x="117634" y="133826"/>
                  <a:pt x="116681" y="130016"/>
                  <a:pt x="113824" y="127159"/>
                </a:cubicBezTo>
                <a:cubicBezTo>
                  <a:pt x="110966" y="124301"/>
                  <a:pt x="107156" y="121444"/>
                  <a:pt x="100489" y="119539"/>
                </a:cubicBezTo>
                <a:cubicBezTo>
                  <a:pt x="96679" y="117634"/>
                  <a:pt x="86201" y="115729"/>
                  <a:pt x="71914" y="111919"/>
                </a:cubicBezTo>
                <a:cubicBezTo>
                  <a:pt x="52864" y="107156"/>
                  <a:pt x="38576" y="101441"/>
                  <a:pt x="30956" y="93821"/>
                </a:cubicBezTo>
                <a:cubicBezTo>
                  <a:pt x="19526" y="84296"/>
                  <a:pt x="14764" y="71914"/>
                  <a:pt x="14764" y="57626"/>
                </a:cubicBezTo>
                <a:cubicBezTo>
                  <a:pt x="14764" y="48101"/>
                  <a:pt x="17621" y="39529"/>
                  <a:pt x="22384" y="31909"/>
                </a:cubicBezTo>
                <a:cubicBezTo>
                  <a:pt x="27146" y="24289"/>
                  <a:pt x="34766" y="17621"/>
                  <a:pt x="44291" y="13811"/>
                </a:cubicBezTo>
                <a:cubicBezTo>
                  <a:pt x="53816" y="10001"/>
                  <a:pt x="66199" y="7144"/>
                  <a:pt x="79534" y="7144"/>
                </a:cubicBezTo>
                <a:cubicBezTo>
                  <a:pt x="102394" y="7144"/>
                  <a:pt x="118586" y="11906"/>
                  <a:pt x="130016" y="22384"/>
                </a:cubicBezTo>
                <a:cubicBezTo>
                  <a:pt x="141446" y="32861"/>
                  <a:pt x="147161" y="45244"/>
                  <a:pt x="148114" y="61436"/>
                </a:cubicBezTo>
                <a:lnTo>
                  <a:pt x="111919" y="63341"/>
                </a:lnTo>
                <a:cubicBezTo>
                  <a:pt x="110014" y="53816"/>
                  <a:pt x="107156" y="47149"/>
                  <a:pt x="102394" y="43339"/>
                </a:cubicBezTo>
                <a:cubicBezTo>
                  <a:pt x="97631" y="39529"/>
                  <a:pt x="90011" y="37624"/>
                  <a:pt x="79534" y="37624"/>
                </a:cubicBezTo>
                <a:cubicBezTo>
                  <a:pt x="69056" y="37624"/>
                  <a:pt x="60484" y="39529"/>
                  <a:pt x="54769" y="44291"/>
                </a:cubicBezTo>
                <a:cubicBezTo>
                  <a:pt x="50959" y="47149"/>
                  <a:pt x="49054" y="50959"/>
                  <a:pt x="49054" y="55721"/>
                </a:cubicBezTo>
                <a:cubicBezTo>
                  <a:pt x="49054" y="59531"/>
                  <a:pt x="50959" y="63341"/>
                  <a:pt x="54769" y="66199"/>
                </a:cubicBezTo>
                <a:cubicBezTo>
                  <a:pt x="59531" y="70009"/>
                  <a:pt x="70009" y="73819"/>
                  <a:pt x="88106" y="78581"/>
                </a:cubicBezTo>
                <a:cubicBezTo>
                  <a:pt x="106204" y="83344"/>
                  <a:pt x="118586" y="87154"/>
                  <a:pt x="127159" y="91916"/>
                </a:cubicBezTo>
                <a:cubicBezTo>
                  <a:pt x="135731" y="96679"/>
                  <a:pt x="142399" y="102394"/>
                  <a:pt x="147161" y="110014"/>
                </a:cubicBezTo>
                <a:cubicBezTo>
                  <a:pt x="151924" y="117634"/>
                  <a:pt x="154781" y="127159"/>
                  <a:pt x="154781" y="138589"/>
                </a:cubicBezTo>
                <a:cubicBezTo>
                  <a:pt x="154781" y="149066"/>
                  <a:pt x="151924" y="158591"/>
                  <a:pt x="146209" y="167164"/>
                </a:cubicBezTo>
                <a:cubicBezTo>
                  <a:pt x="140494" y="175736"/>
                  <a:pt x="132874" y="182404"/>
                  <a:pt x="122396" y="187166"/>
                </a:cubicBezTo>
                <a:cubicBezTo>
                  <a:pt x="111919" y="191929"/>
                  <a:pt x="98584" y="193834"/>
                  <a:pt x="83344" y="193834"/>
                </a:cubicBezTo>
                <a:cubicBezTo>
                  <a:pt x="60484" y="193834"/>
                  <a:pt x="43339" y="188119"/>
                  <a:pt x="30956" y="178594"/>
                </a:cubicBezTo>
                <a:cubicBezTo>
                  <a:pt x="16669" y="167164"/>
                  <a:pt x="10001" y="151924"/>
                  <a:pt x="7144" y="131921"/>
                </a:cubicBez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53" name="稻壳儿搜索【幻雨工作室】__63"/>
          <p:cNvSpPr/>
          <p:nvPr/>
        </p:nvSpPr>
        <p:spPr>
          <a:xfrm>
            <a:off x="7677390" y="1851691"/>
            <a:ext cx="37697" cy="150788"/>
          </a:xfrm>
          <a:custGeom>
            <a:avLst/>
            <a:gdLst>
              <a:gd name="connsiteX0" fmla="*/ 7144 w 47625"/>
              <a:gd name="connsiteY0" fmla="*/ 186214 h 190500"/>
              <a:gd name="connsiteX1" fmla="*/ 7144 w 47625"/>
              <a:gd name="connsiteY1" fmla="*/ 7144 h 190500"/>
              <a:gd name="connsiteX2" fmla="*/ 43339 w 47625"/>
              <a:gd name="connsiteY2" fmla="*/ 7144 h 190500"/>
              <a:gd name="connsiteX3" fmla="*/ 43339 w 47625"/>
              <a:gd name="connsiteY3" fmla="*/ 186214 h 190500"/>
              <a:gd name="connsiteX4" fmla="*/ 7144 w 47625"/>
              <a:gd name="connsiteY4" fmla="*/ 186214 h 190500"/>
              <a:gd name="connsiteX5" fmla="*/ 7144 w 47625"/>
              <a:gd name="connsiteY5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7625" h="190500">
                <a:moveTo>
                  <a:pt x="7144" y="186214"/>
                </a:moveTo>
                <a:lnTo>
                  <a:pt x="7144" y="7144"/>
                </a:lnTo>
                <a:lnTo>
                  <a:pt x="43339" y="7144"/>
                </a:lnTo>
                <a:lnTo>
                  <a:pt x="43339" y="186214"/>
                </a:lnTo>
                <a:lnTo>
                  <a:pt x="7144" y="186214"/>
                </a:lnTo>
                <a:lnTo>
                  <a:pt x="714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54" name="稻壳儿搜索【幻雨工作室】__64"/>
          <p:cNvSpPr/>
          <p:nvPr/>
        </p:nvSpPr>
        <p:spPr>
          <a:xfrm>
            <a:off x="7730919" y="1851691"/>
            <a:ext cx="120630" cy="150788"/>
          </a:xfrm>
          <a:custGeom>
            <a:avLst/>
            <a:gdLst>
              <a:gd name="connsiteX0" fmla="*/ 60484 w 152400"/>
              <a:gd name="connsiteY0" fmla="*/ 186214 h 190500"/>
              <a:gd name="connsiteX1" fmla="*/ 60484 w 152400"/>
              <a:gd name="connsiteY1" fmla="*/ 37624 h 190500"/>
              <a:gd name="connsiteX2" fmla="*/ 7144 w 152400"/>
              <a:gd name="connsiteY2" fmla="*/ 37624 h 190500"/>
              <a:gd name="connsiteX3" fmla="*/ 7144 w 152400"/>
              <a:gd name="connsiteY3" fmla="*/ 7144 h 190500"/>
              <a:gd name="connsiteX4" fmla="*/ 149066 w 152400"/>
              <a:gd name="connsiteY4" fmla="*/ 7144 h 190500"/>
              <a:gd name="connsiteX5" fmla="*/ 149066 w 152400"/>
              <a:gd name="connsiteY5" fmla="*/ 37624 h 190500"/>
              <a:gd name="connsiteX6" fmla="*/ 96679 w 152400"/>
              <a:gd name="connsiteY6" fmla="*/ 37624 h 190500"/>
              <a:gd name="connsiteX7" fmla="*/ 96679 w 152400"/>
              <a:gd name="connsiteY7" fmla="*/ 186214 h 190500"/>
              <a:gd name="connsiteX8" fmla="*/ 60484 w 152400"/>
              <a:gd name="connsiteY8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52400" h="190500">
                <a:moveTo>
                  <a:pt x="60484" y="186214"/>
                </a:moveTo>
                <a:lnTo>
                  <a:pt x="60484" y="37624"/>
                </a:lnTo>
                <a:lnTo>
                  <a:pt x="7144" y="37624"/>
                </a:lnTo>
                <a:lnTo>
                  <a:pt x="7144" y="7144"/>
                </a:lnTo>
                <a:lnTo>
                  <a:pt x="149066" y="7144"/>
                </a:lnTo>
                <a:lnTo>
                  <a:pt x="149066" y="37624"/>
                </a:lnTo>
                <a:lnTo>
                  <a:pt x="96679" y="37624"/>
                </a:lnTo>
                <a:lnTo>
                  <a:pt x="96679" y="186214"/>
                </a:lnTo>
                <a:lnTo>
                  <a:pt x="60484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55" name="稻壳儿搜索【幻雨工作室】__65"/>
          <p:cNvSpPr/>
          <p:nvPr/>
        </p:nvSpPr>
        <p:spPr>
          <a:xfrm>
            <a:off x="7861351" y="1851691"/>
            <a:ext cx="143249" cy="150788"/>
          </a:xfrm>
          <a:custGeom>
            <a:avLst/>
            <a:gdLst>
              <a:gd name="connsiteX0" fmla="*/ 72866 w 180975"/>
              <a:gd name="connsiteY0" fmla="*/ 186214 h 190500"/>
              <a:gd name="connsiteX1" fmla="*/ 72866 w 180975"/>
              <a:gd name="connsiteY1" fmla="*/ 110966 h 190500"/>
              <a:gd name="connsiteX2" fmla="*/ 7144 w 180975"/>
              <a:gd name="connsiteY2" fmla="*/ 7144 h 190500"/>
              <a:gd name="connsiteX3" fmla="*/ 50006 w 180975"/>
              <a:gd name="connsiteY3" fmla="*/ 7144 h 190500"/>
              <a:gd name="connsiteX4" fmla="*/ 91916 w 180975"/>
              <a:gd name="connsiteY4" fmla="*/ 77629 h 190500"/>
              <a:gd name="connsiteX5" fmla="*/ 132874 w 180975"/>
              <a:gd name="connsiteY5" fmla="*/ 7144 h 190500"/>
              <a:gd name="connsiteX6" fmla="*/ 174784 w 180975"/>
              <a:gd name="connsiteY6" fmla="*/ 7144 h 190500"/>
              <a:gd name="connsiteX7" fmla="*/ 109061 w 180975"/>
              <a:gd name="connsiteY7" fmla="*/ 110966 h 190500"/>
              <a:gd name="connsiteX8" fmla="*/ 109061 w 180975"/>
              <a:gd name="connsiteY8" fmla="*/ 186214 h 190500"/>
              <a:gd name="connsiteX9" fmla="*/ 72866 w 180975"/>
              <a:gd name="connsiteY9" fmla="*/ 186214 h 190500"/>
              <a:gd name="connsiteX10" fmla="*/ 72866 w 180975"/>
              <a:gd name="connsiteY10" fmla="*/ 186214 h 1905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80975" h="190500">
                <a:moveTo>
                  <a:pt x="72866" y="186214"/>
                </a:moveTo>
                <a:lnTo>
                  <a:pt x="72866" y="110966"/>
                </a:lnTo>
                <a:lnTo>
                  <a:pt x="7144" y="7144"/>
                </a:lnTo>
                <a:lnTo>
                  <a:pt x="50006" y="7144"/>
                </a:lnTo>
                <a:lnTo>
                  <a:pt x="91916" y="77629"/>
                </a:lnTo>
                <a:lnTo>
                  <a:pt x="132874" y="7144"/>
                </a:lnTo>
                <a:lnTo>
                  <a:pt x="174784" y="7144"/>
                </a:lnTo>
                <a:lnTo>
                  <a:pt x="109061" y="110966"/>
                </a:lnTo>
                <a:lnTo>
                  <a:pt x="109061" y="186214"/>
                </a:lnTo>
                <a:lnTo>
                  <a:pt x="72866" y="186214"/>
                </a:lnTo>
                <a:lnTo>
                  <a:pt x="72866" y="1862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1</a:t>
            </a:fld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2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641438"/>
            <a:ext cx="9134856" cy="326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/>
              <a:t>程序设计原理</a:t>
            </a:r>
            <a:r>
              <a:rPr lang="en-US" altLang="zh-CN" sz="2800" dirty="0"/>
              <a:t>:</a:t>
            </a:r>
          </a:p>
          <a:p>
            <a:r>
              <a:rPr lang="zh-CN" altLang="zh-CN" sz="2800" dirty="0"/>
              <a:t>②</a:t>
            </a:r>
            <a:r>
              <a:rPr lang="zh-CN" altLang="en-US" sz="2800" dirty="0" smtClean="0"/>
              <a:t>注册</a:t>
            </a:r>
            <a:endParaRPr lang="en-US" altLang="zh-CN" sz="28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800" dirty="0" smtClean="0"/>
              <a:t> </a:t>
            </a:r>
            <a:r>
              <a:rPr lang="zh-CN" altLang="en-US" sz="2800" dirty="0" smtClean="0"/>
              <a:t>打开客户端时建立和服务器的连接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点击注册按钮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将用户名和密码发送给服务器</a:t>
            </a:r>
            <a:r>
              <a:rPr lang="en-US" altLang="zh-CN" sz="2800" dirty="0" smtClean="0"/>
              <a:t>, </a:t>
            </a:r>
            <a:r>
              <a:rPr lang="zh-CN" altLang="en-US" sz="2800" dirty="0" smtClean="0"/>
              <a:t>服务器</a:t>
            </a:r>
            <a:r>
              <a:rPr lang="zh-CN" altLang="en-US" sz="2800" dirty="0"/>
              <a:t>从</a:t>
            </a:r>
            <a:r>
              <a:rPr lang="zh-CN" altLang="zh-CN" sz="2800" dirty="0" smtClean="0"/>
              <a:t>数据库</a:t>
            </a:r>
            <a:r>
              <a:rPr lang="zh-CN" altLang="zh-CN" sz="2800" dirty="0"/>
              <a:t>读取信息</a:t>
            </a:r>
            <a:r>
              <a:rPr lang="en-US" altLang="zh-CN" sz="2800" dirty="0"/>
              <a:t>, </a:t>
            </a:r>
            <a:r>
              <a:rPr lang="zh-CN" altLang="zh-CN" sz="2800" dirty="0" smtClean="0"/>
              <a:t>判断</a:t>
            </a:r>
            <a:r>
              <a:rPr lang="zh-CN" altLang="en-US" sz="2800" dirty="0" smtClean="0"/>
              <a:t>用户名是否存在</a:t>
            </a:r>
            <a:r>
              <a:rPr lang="en-US" altLang="zh-CN" sz="2800" dirty="0" smtClean="0"/>
              <a:t>.</a:t>
            </a:r>
            <a:r>
              <a:rPr lang="zh-CN" altLang="en-US" sz="2800" dirty="0" smtClean="0"/>
              <a:t>不存在则</a:t>
            </a:r>
            <a:r>
              <a:rPr lang="zh-CN" altLang="en-US" sz="2800" dirty="0"/>
              <a:t>加入</a:t>
            </a:r>
            <a:r>
              <a:rPr lang="zh-CN" altLang="en-US" sz="2800" dirty="0" smtClean="0"/>
              <a:t>新用户</a:t>
            </a:r>
            <a:r>
              <a:rPr lang="en-US" altLang="zh-CN" sz="2800" dirty="0" smtClean="0"/>
              <a:t>, </a:t>
            </a:r>
            <a:r>
              <a:rPr lang="zh-CN" altLang="en-US" sz="2800" dirty="0" smtClean="0"/>
              <a:t>返回信息</a:t>
            </a:r>
            <a:r>
              <a:rPr lang="en-US" altLang="zh-CN" sz="2800" dirty="0" smtClean="0"/>
              <a:t>.</a:t>
            </a:r>
          </a:p>
          <a:p>
            <a:endParaRPr lang="zh-CN" altLang="zh-CN" sz="2800" dirty="0"/>
          </a:p>
          <a:p>
            <a:endParaRPr lang="zh-CN" altLang="zh-CN" sz="2800" dirty="0"/>
          </a:p>
        </p:txBody>
      </p:sp>
      <p:sp>
        <p:nvSpPr>
          <p:cNvPr id="2" name="矩形 1"/>
          <p:cNvSpPr/>
          <p:nvPr/>
        </p:nvSpPr>
        <p:spPr>
          <a:xfrm>
            <a:off x="1570008" y="4201064"/>
            <a:ext cx="2820837" cy="16994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221535" y="4201064"/>
            <a:ext cx="2820837" cy="16994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4390845" y="4508500"/>
            <a:ext cx="382433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668515" y="420969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账号密码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stCxn id="11" idx="1"/>
            <a:endCxn id="2" idx="3"/>
          </p:cNvCxnSpPr>
          <p:nvPr/>
        </p:nvCxnSpPr>
        <p:spPr>
          <a:xfrm flipH="1">
            <a:off x="4390845" y="5050766"/>
            <a:ext cx="38306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163570" y="5026640"/>
            <a:ext cx="2117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成功信号</a:t>
            </a:r>
            <a:r>
              <a:rPr lang="en-US" altLang="zh-CN" dirty="0" smtClean="0"/>
              <a:t>/</a:t>
            </a:r>
            <a:r>
              <a:rPr lang="zh-CN" altLang="en-US" dirty="0" smtClean="0"/>
              <a:t>失败信号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9190768" y="432383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服务器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2436266" y="432071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客户端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8588489" y="4690051"/>
            <a:ext cx="19172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4"/>
                </a:solidFill>
              </a:rPr>
              <a:t>查询数据库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新增用户</a:t>
            </a:r>
            <a:endParaRPr lang="zh-CN" altLang="en-US" dirty="0">
              <a:solidFill>
                <a:schemeClr val="accent4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901292" y="4654193"/>
            <a:ext cx="22866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4"/>
                </a:solidFill>
              </a:rPr>
              <a:t>按钮处理事件</a:t>
            </a:r>
            <a:endParaRPr lang="en-US" altLang="zh-CN" dirty="0" smtClean="0">
              <a:solidFill>
                <a:schemeClr val="accent4"/>
              </a:solidFill>
            </a:endParaRPr>
          </a:p>
        </p:txBody>
      </p:sp>
      <p:sp>
        <p:nvSpPr>
          <p:cNvPr id="23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65987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2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641438"/>
            <a:ext cx="9134856" cy="298543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/>
              <a:t>程序设计原理</a:t>
            </a:r>
            <a:r>
              <a:rPr lang="en-US" altLang="zh-CN" sz="2800" dirty="0"/>
              <a:t>:</a:t>
            </a:r>
          </a:p>
          <a:p>
            <a:r>
              <a:rPr lang="zh-CN" altLang="zh-CN" sz="2800" dirty="0" smtClean="0"/>
              <a:t>③</a:t>
            </a:r>
            <a:r>
              <a:rPr lang="zh-CN" altLang="en-US" sz="2800" dirty="0" smtClean="0"/>
              <a:t>通知其他用户</a:t>
            </a:r>
            <a:endParaRPr lang="en-US" altLang="zh-CN" sz="28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zh-CN" altLang="zh-CN" sz="2800" dirty="0"/>
              <a:t>登录</a:t>
            </a:r>
            <a:r>
              <a:rPr lang="zh-CN" altLang="zh-CN" sz="2800" dirty="0" smtClean="0"/>
              <a:t>后</a:t>
            </a:r>
            <a:r>
              <a:rPr lang="zh-CN" altLang="en-US" sz="2800" dirty="0" smtClean="0"/>
              <a:t>保存</a:t>
            </a:r>
            <a:r>
              <a:rPr lang="en-US" altLang="zh-CN" sz="2800" dirty="0" smtClean="0"/>
              <a:t>socket</a:t>
            </a:r>
            <a:r>
              <a:rPr lang="zh-CN" altLang="en-US" sz="2800" dirty="0" smtClean="0"/>
              <a:t>在服务器</a:t>
            </a:r>
            <a:r>
              <a:rPr lang="en-US" altLang="zh-CN" sz="2800" dirty="0" smtClean="0"/>
              <a:t>, </a:t>
            </a:r>
            <a:r>
              <a:rPr lang="zh-CN" altLang="en-US" sz="2800" dirty="0" smtClean="0"/>
              <a:t>根据每一个不一样的</a:t>
            </a:r>
            <a:r>
              <a:rPr lang="en-US" altLang="zh-CN" sz="2800" dirty="0" smtClean="0"/>
              <a:t>socket</a:t>
            </a:r>
            <a:r>
              <a:rPr lang="zh-CN" altLang="en-US" sz="2800" dirty="0" smtClean="0"/>
              <a:t>新建输出流发送信息</a:t>
            </a:r>
            <a:r>
              <a:rPr lang="en-US" altLang="zh-CN" sz="2800" dirty="0" smtClean="0"/>
              <a:t>.</a:t>
            </a:r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zh-CN" altLang="zh-CN" sz="2800" dirty="0"/>
          </a:p>
          <a:p>
            <a:endParaRPr lang="zh-CN" altLang="zh-CN" sz="2800" dirty="0"/>
          </a:p>
        </p:txBody>
      </p:sp>
      <p:sp>
        <p:nvSpPr>
          <p:cNvPr id="2" name="矩形 1"/>
          <p:cNvSpPr/>
          <p:nvPr/>
        </p:nvSpPr>
        <p:spPr>
          <a:xfrm>
            <a:off x="1570008" y="4201064"/>
            <a:ext cx="2820837" cy="16994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221535" y="4201064"/>
            <a:ext cx="2820837" cy="16994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4390845" y="4508500"/>
            <a:ext cx="382433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668515" y="4209690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信息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stCxn id="11" idx="1"/>
            <a:endCxn id="2" idx="3"/>
          </p:cNvCxnSpPr>
          <p:nvPr/>
        </p:nvCxnSpPr>
        <p:spPr>
          <a:xfrm flipH="1">
            <a:off x="4390845" y="5050766"/>
            <a:ext cx="38306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163570" y="5026640"/>
            <a:ext cx="1128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发送信息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9190768" y="432383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服务器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2436266" y="432071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客户端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8588489" y="4690051"/>
            <a:ext cx="19172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4"/>
                </a:solidFill>
              </a:rPr>
              <a:t>遍历</a:t>
            </a:r>
            <a:r>
              <a:rPr lang="en-US" altLang="zh-CN" dirty="0" err="1" smtClean="0">
                <a:solidFill>
                  <a:schemeClr val="accent4"/>
                </a:solidFill>
              </a:rPr>
              <a:t>hashmap</a:t>
            </a:r>
            <a:endParaRPr lang="en-US" altLang="zh-CN" dirty="0" smtClean="0">
              <a:solidFill>
                <a:schemeClr val="accent4"/>
              </a:solidFill>
            </a:endParaRPr>
          </a:p>
        </p:txBody>
      </p:sp>
      <p:cxnSp>
        <p:nvCxnSpPr>
          <p:cNvPr id="23" name="直接箭头连接符 22"/>
          <p:cNvCxnSpPr/>
          <p:nvPr/>
        </p:nvCxnSpPr>
        <p:spPr>
          <a:xfrm flipH="1">
            <a:off x="4465607" y="5574102"/>
            <a:ext cx="38306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4873968" y="5576328"/>
            <a:ext cx="30139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新建</a:t>
            </a:r>
            <a:r>
              <a:rPr lang="en-US" altLang="zh-CN" dirty="0" err="1" smtClean="0"/>
              <a:t>outputstream</a:t>
            </a:r>
            <a:r>
              <a:rPr lang="en-US" altLang="zh-CN" dirty="0" smtClean="0"/>
              <a:t>,</a:t>
            </a:r>
            <a:r>
              <a:rPr lang="zh-CN" altLang="en-US" dirty="0" smtClean="0"/>
              <a:t>发送通知</a:t>
            </a:r>
            <a:endParaRPr lang="zh-CN" altLang="en-US" dirty="0"/>
          </a:p>
        </p:txBody>
      </p:sp>
      <p:sp>
        <p:nvSpPr>
          <p:cNvPr id="2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50227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2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641438"/>
            <a:ext cx="9134856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/>
              <a:t>程序设计原理</a:t>
            </a:r>
            <a:r>
              <a:rPr lang="en-US" altLang="zh-CN" sz="2800" dirty="0"/>
              <a:t>:</a:t>
            </a:r>
          </a:p>
          <a:p>
            <a:r>
              <a:rPr lang="zh-CN" altLang="zh-CN" sz="2800" dirty="0" smtClean="0"/>
              <a:t>④</a:t>
            </a:r>
            <a:r>
              <a:rPr lang="zh-CN" altLang="en-US" sz="2800" dirty="0" smtClean="0"/>
              <a:t>通过遍历</a:t>
            </a:r>
            <a:r>
              <a:rPr lang="en-US" altLang="zh-CN" sz="2800" dirty="0" err="1" smtClean="0"/>
              <a:t>hashmap</a:t>
            </a:r>
            <a:r>
              <a:rPr lang="zh-CN" altLang="zh-CN" sz="2800" dirty="0" smtClean="0"/>
              <a:t>可</a:t>
            </a:r>
            <a:r>
              <a:rPr lang="zh-CN" altLang="zh-CN" sz="2800" dirty="0"/>
              <a:t>查看其他用户是否在线</a:t>
            </a:r>
            <a:r>
              <a:rPr lang="en-US" altLang="zh-CN" sz="2800" dirty="0"/>
              <a:t>, </a:t>
            </a:r>
            <a:r>
              <a:rPr lang="zh-CN" altLang="en-US" sz="2800" dirty="0" smtClean="0"/>
              <a:t>根据</a:t>
            </a:r>
            <a:r>
              <a:rPr lang="zh-CN" altLang="en-US" sz="2800" dirty="0"/>
              <a:t>另一个</a:t>
            </a:r>
            <a:r>
              <a:rPr lang="zh-CN" altLang="zh-CN" sz="2800" dirty="0" smtClean="0"/>
              <a:t>用户</a:t>
            </a:r>
            <a:r>
              <a:rPr lang="zh-CN" altLang="en-US" sz="2800" dirty="0" smtClean="0"/>
              <a:t>存储的</a:t>
            </a:r>
            <a:r>
              <a:rPr lang="en-US" altLang="zh-CN" sz="2800" dirty="0" smtClean="0"/>
              <a:t>socket</a:t>
            </a:r>
            <a:r>
              <a:rPr lang="zh-CN" altLang="en-US" sz="2800" dirty="0" smtClean="0"/>
              <a:t>来新建流进行私聊</a:t>
            </a:r>
            <a:r>
              <a:rPr lang="en-US" altLang="zh-CN" sz="2800" dirty="0" smtClean="0"/>
              <a:t>.</a:t>
            </a:r>
            <a:endParaRPr lang="en-US" altLang="zh-CN" sz="28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zh-CN" altLang="zh-CN" sz="2800" dirty="0"/>
          </a:p>
          <a:p>
            <a:endParaRPr lang="zh-CN" altLang="zh-CN" sz="2800" dirty="0"/>
          </a:p>
        </p:txBody>
      </p:sp>
      <p:sp>
        <p:nvSpPr>
          <p:cNvPr id="2" name="矩形 1"/>
          <p:cNvSpPr/>
          <p:nvPr/>
        </p:nvSpPr>
        <p:spPr>
          <a:xfrm>
            <a:off x="1570008" y="4201064"/>
            <a:ext cx="2820837" cy="16994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221535" y="4201064"/>
            <a:ext cx="2820837" cy="16994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4390845" y="4508500"/>
            <a:ext cx="382433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366436" y="4201064"/>
            <a:ext cx="19848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用户</a:t>
            </a:r>
            <a:r>
              <a:rPr lang="en-US" altLang="zh-CN" dirty="0" smtClean="0"/>
              <a:t>id</a:t>
            </a:r>
            <a:r>
              <a:rPr lang="zh-CN" altLang="en-US" dirty="0" smtClean="0"/>
              <a:t>和私聊信息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stCxn id="11" idx="1"/>
            <a:endCxn id="2" idx="3"/>
          </p:cNvCxnSpPr>
          <p:nvPr/>
        </p:nvCxnSpPr>
        <p:spPr>
          <a:xfrm flipH="1">
            <a:off x="4390845" y="5050766"/>
            <a:ext cx="38306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398066" y="5007226"/>
            <a:ext cx="11288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发送信息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9190768" y="432383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服务器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2436266" y="432071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客户端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8588489" y="4690051"/>
            <a:ext cx="19172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accent4"/>
                </a:solidFill>
              </a:rPr>
              <a:t>搜索</a:t>
            </a:r>
            <a:r>
              <a:rPr lang="en-US" altLang="zh-CN" dirty="0" err="1" smtClean="0">
                <a:solidFill>
                  <a:schemeClr val="accent4"/>
                </a:solidFill>
              </a:rPr>
              <a:t>hashmap</a:t>
            </a:r>
            <a:r>
              <a:rPr lang="en-US" altLang="zh-CN" dirty="0" smtClean="0">
                <a:solidFill>
                  <a:schemeClr val="accent4"/>
                </a:solidFill>
              </a:rPr>
              <a:t>,</a:t>
            </a:r>
          </a:p>
          <a:p>
            <a:r>
              <a:rPr lang="zh-CN" altLang="en-US" dirty="0" smtClean="0">
                <a:solidFill>
                  <a:schemeClr val="accent4"/>
                </a:solidFill>
              </a:rPr>
              <a:t>找到对应</a:t>
            </a:r>
            <a:r>
              <a:rPr lang="en-US" altLang="zh-CN" dirty="0" smtClean="0">
                <a:solidFill>
                  <a:schemeClr val="accent4"/>
                </a:solidFill>
              </a:rPr>
              <a:t>socket</a:t>
            </a:r>
          </a:p>
        </p:txBody>
      </p:sp>
      <p:cxnSp>
        <p:nvCxnSpPr>
          <p:cNvPr id="23" name="直接箭头连接符 22"/>
          <p:cNvCxnSpPr/>
          <p:nvPr/>
        </p:nvCxnSpPr>
        <p:spPr>
          <a:xfrm flipH="1">
            <a:off x="4465607" y="5574102"/>
            <a:ext cx="38306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4873968" y="5576328"/>
            <a:ext cx="30492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新建</a:t>
            </a:r>
            <a:r>
              <a:rPr lang="en-US" altLang="zh-CN" dirty="0" err="1" smtClean="0"/>
              <a:t>outputstream</a:t>
            </a:r>
            <a:r>
              <a:rPr lang="en-US" altLang="zh-CN" dirty="0" smtClean="0"/>
              <a:t>,</a:t>
            </a:r>
            <a:r>
              <a:rPr lang="zh-CN" altLang="en-US" dirty="0" smtClean="0"/>
              <a:t>发送私聊</a:t>
            </a:r>
            <a:endParaRPr lang="zh-CN" altLang="en-US" dirty="0"/>
          </a:p>
        </p:txBody>
      </p:sp>
      <p:sp>
        <p:nvSpPr>
          <p:cNvPr id="2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196681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3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641438"/>
            <a:ext cx="9134856" cy="62786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indent="-514350">
              <a:buAutoNum type="arabicPeriod"/>
            </a:pPr>
            <a:r>
              <a:rPr lang="zh-CN" altLang="en-US" sz="2800" dirty="0"/>
              <a:t>多用户同时和服务器建立连接并通信</a:t>
            </a:r>
            <a:r>
              <a:rPr lang="en-US" altLang="zh-CN" sz="2800" dirty="0"/>
              <a:t>,</a:t>
            </a:r>
            <a:r>
              <a:rPr lang="zh-CN" altLang="en-US" sz="2800" dirty="0"/>
              <a:t>避免阻塞</a:t>
            </a:r>
            <a:endParaRPr lang="en-US" altLang="zh-CN" sz="2800" dirty="0"/>
          </a:p>
          <a:p>
            <a:pPr marL="514350" indent="-514350">
              <a:buAutoNum type="arabicPeriod"/>
            </a:pPr>
            <a:r>
              <a:rPr lang="zh-CN" altLang="en-US" sz="2800" dirty="0"/>
              <a:t>用</a:t>
            </a:r>
            <a:r>
              <a:rPr lang="en-US" altLang="zh-CN" sz="2800" dirty="0"/>
              <a:t>socket</a:t>
            </a:r>
            <a:r>
              <a:rPr lang="zh-CN" altLang="en-US" sz="2800" dirty="0"/>
              <a:t>标识在线用户</a:t>
            </a:r>
            <a:r>
              <a:rPr lang="en-US" altLang="zh-CN" sz="2800" dirty="0"/>
              <a:t>, </a:t>
            </a:r>
            <a:r>
              <a:rPr lang="zh-CN" altLang="en-US" sz="2800" dirty="0"/>
              <a:t>发送时新建一个输出流</a:t>
            </a:r>
            <a:endParaRPr lang="en-US" altLang="zh-CN" sz="2800" dirty="0"/>
          </a:p>
          <a:p>
            <a:pPr marL="514350" indent="-514350">
              <a:buAutoNum type="arabicPeriod"/>
            </a:pPr>
            <a:r>
              <a:rPr lang="en-US" altLang="zh-CN" sz="2800" dirty="0" err="1" smtClean="0"/>
              <a:t>Hashmap</a:t>
            </a:r>
            <a:r>
              <a:rPr lang="zh-CN" altLang="en-US" sz="2800" dirty="0" smtClean="0"/>
              <a:t>加锁</a:t>
            </a:r>
            <a:r>
              <a:rPr lang="zh-CN" altLang="en-US" sz="2800" dirty="0"/>
              <a:t>保证线程安全</a:t>
            </a:r>
            <a:endParaRPr lang="en-US" altLang="zh-CN" sz="2800" dirty="0"/>
          </a:p>
          <a:p>
            <a:pPr marL="514350" indent="-514350">
              <a:buFontTx/>
              <a:buAutoNum type="arabicPeriod"/>
            </a:pPr>
            <a:r>
              <a:rPr lang="zh-CN" altLang="zh-CN" sz="2800" dirty="0"/>
              <a:t>在阿里巴巴图标库找了图标</a:t>
            </a:r>
            <a:r>
              <a:rPr lang="en-US" altLang="zh-CN" sz="2800" dirty="0"/>
              <a:t>, </a:t>
            </a:r>
            <a:r>
              <a:rPr lang="zh-CN" altLang="zh-CN" sz="2800" dirty="0"/>
              <a:t>设置了客户端的大</a:t>
            </a:r>
            <a:r>
              <a:rPr lang="en-US" altLang="zh-CN" sz="2800" dirty="0"/>
              <a:t>icon</a:t>
            </a:r>
            <a:r>
              <a:rPr lang="zh-CN" altLang="zh-CN" sz="2800" dirty="0"/>
              <a:t>和发送按钮的</a:t>
            </a:r>
            <a:r>
              <a:rPr lang="en-US" altLang="zh-CN" sz="2800" dirty="0"/>
              <a:t>icon.</a:t>
            </a:r>
            <a:endParaRPr lang="zh-CN" altLang="zh-CN" sz="2800" dirty="0"/>
          </a:p>
          <a:p>
            <a:pPr marL="514350" indent="-514350">
              <a:buFontTx/>
              <a:buAutoNum type="arabicPeriod"/>
            </a:pPr>
            <a:r>
              <a:rPr lang="zh-CN" altLang="zh-CN" sz="2800" dirty="0"/>
              <a:t>客户端可以正常退出不抛出异常</a:t>
            </a:r>
            <a:r>
              <a:rPr lang="en-US" altLang="zh-CN" sz="2800" dirty="0"/>
              <a:t>.</a:t>
            </a:r>
            <a:endParaRPr lang="zh-CN" altLang="zh-CN" sz="2800" dirty="0"/>
          </a:p>
          <a:p>
            <a:pPr marL="514350" indent="-514350">
              <a:buFontTx/>
              <a:buAutoNum type="arabicPeriod"/>
            </a:pPr>
            <a:r>
              <a:rPr lang="zh-CN" altLang="zh-CN" sz="2800" dirty="0"/>
              <a:t>利用服务器返回信息来判断并更新客户端</a:t>
            </a:r>
            <a:r>
              <a:rPr lang="en-US" altLang="zh-CN" sz="2800" dirty="0"/>
              <a:t>UI </a:t>
            </a:r>
            <a:r>
              <a:rPr lang="zh-CN" altLang="en-US" sz="2800" dirty="0"/>
              <a:t>而</a:t>
            </a:r>
            <a:r>
              <a:rPr lang="zh-CN" altLang="zh-CN" sz="2800" dirty="0"/>
              <a:t>不是在连接按钮中设置客户端的变化</a:t>
            </a:r>
            <a:r>
              <a:rPr lang="en-US" altLang="zh-CN" sz="2800" dirty="0"/>
              <a:t>. </a:t>
            </a:r>
            <a:r>
              <a:rPr lang="zh-CN" altLang="zh-CN" sz="2800" dirty="0"/>
              <a:t>减少重复代码</a:t>
            </a:r>
            <a:r>
              <a:rPr lang="en-US" altLang="zh-CN" sz="2800" dirty="0"/>
              <a:t>,</a:t>
            </a:r>
            <a:r>
              <a:rPr lang="zh-CN" altLang="zh-CN" sz="2800" dirty="0"/>
              <a:t>增加程序的可读性</a:t>
            </a:r>
            <a:r>
              <a:rPr lang="en-US" altLang="zh-CN" sz="2800" dirty="0"/>
              <a:t>.</a:t>
            </a:r>
            <a:endParaRPr lang="zh-CN" altLang="zh-CN" sz="2800" dirty="0"/>
          </a:p>
          <a:p>
            <a:pPr marL="514350" indent="-514350">
              <a:buAutoNum type="arabicPeriod"/>
            </a:pPr>
            <a:endParaRPr lang="en-US" altLang="zh-CN" sz="2800" dirty="0"/>
          </a:p>
          <a:p>
            <a:pPr marL="514350" indent="-514350">
              <a:buAutoNum type="arabicPeriod"/>
            </a:pPr>
            <a:endParaRPr lang="en-US" altLang="zh-CN" sz="2800" dirty="0" smtClean="0"/>
          </a:p>
          <a:p>
            <a:pPr indent="457200"/>
            <a:endParaRPr lang="en-US" altLang="zh-CN" sz="28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zh-CN" altLang="zh-CN" sz="2800" dirty="0"/>
          </a:p>
          <a:p>
            <a:endParaRPr lang="zh-CN" altLang="zh-CN" sz="2800" dirty="0"/>
          </a:p>
        </p:txBody>
      </p:sp>
      <p:sp>
        <p:nvSpPr>
          <p:cNvPr id="2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得意点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31906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4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580059"/>
            <a:ext cx="9134856" cy="15388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/>
              <a:t>进度图</a:t>
            </a:r>
            <a:r>
              <a:rPr lang="en-US" altLang="zh-CN" sz="2800" dirty="0" smtClean="0"/>
              <a:t>:</a:t>
            </a:r>
            <a:endParaRPr lang="en-US" altLang="zh-CN" sz="28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zh-CN" altLang="zh-CN" sz="2800" dirty="0"/>
          </a:p>
          <a:p>
            <a:endParaRPr lang="zh-CN" altLang="zh-CN" sz="2800" dirty="0"/>
          </a:p>
        </p:txBody>
      </p:sp>
      <p:sp>
        <p:nvSpPr>
          <p:cNvPr id="2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展示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0595" y="2349500"/>
            <a:ext cx="10668031" cy="35509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9102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4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-184793" y="1382125"/>
            <a:ext cx="9134856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 smtClean="0"/>
              <a:t>注册和登录失败视频</a:t>
            </a:r>
            <a:r>
              <a:rPr lang="en-US" altLang="zh-CN" sz="2800" dirty="0" smtClean="0"/>
              <a:t>:</a:t>
            </a:r>
          </a:p>
          <a:p>
            <a:pPr indent="457200"/>
            <a:endParaRPr lang="en-US" altLang="zh-CN" sz="28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zh-CN" altLang="zh-CN" sz="2800" dirty="0"/>
          </a:p>
          <a:p>
            <a:endParaRPr lang="zh-CN" altLang="zh-CN" sz="2800" dirty="0"/>
          </a:p>
        </p:txBody>
      </p:sp>
      <p:sp>
        <p:nvSpPr>
          <p:cNvPr id="2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展示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注册和登录失败1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4335297" y="1047750"/>
            <a:ext cx="6997700" cy="5308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152608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4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060067" y="431209"/>
            <a:ext cx="9134856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 smtClean="0"/>
              <a:t>登录成功和功能展示视频</a:t>
            </a:r>
            <a:endParaRPr lang="en-US" altLang="zh-CN" sz="2800" dirty="0" smtClean="0"/>
          </a:p>
          <a:p>
            <a:pPr indent="457200"/>
            <a:endParaRPr lang="en-US" altLang="zh-CN" sz="28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endParaRPr lang="zh-CN" altLang="zh-CN" sz="2800" dirty="0"/>
          </a:p>
          <a:p>
            <a:endParaRPr lang="zh-CN" altLang="zh-CN" sz="2800" dirty="0"/>
          </a:p>
        </p:txBody>
      </p:sp>
      <p:sp>
        <p:nvSpPr>
          <p:cNvPr id="2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展示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BC43A10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120223" y="1099405"/>
            <a:ext cx="10084365" cy="5210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9756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6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6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6"/>
                </p:tgtEl>
              </p:cMediaNode>
            </p:vide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99" name="稻壳儿搜索【幻雨工作室】__9"/>
          <p:cNvSpPr/>
          <p:nvPr/>
        </p:nvSpPr>
        <p:spPr>
          <a:xfrm>
            <a:off x="888967" y="839967"/>
            <a:ext cx="580534" cy="482522"/>
          </a:xfrm>
          <a:custGeom>
            <a:avLst/>
            <a:gdLst>
              <a:gd name="connsiteX0" fmla="*/ 7144 w 733425"/>
              <a:gd name="connsiteY0" fmla="*/ 41472 h 609600"/>
              <a:gd name="connsiteX1" fmla="*/ 305276 w 733425"/>
              <a:gd name="connsiteY1" fmla="*/ 100527 h 609600"/>
              <a:gd name="connsiteX2" fmla="*/ 333851 w 733425"/>
              <a:gd name="connsiteY2" fmla="*/ 94812 h 609600"/>
              <a:gd name="connsiteX3" fmla="*/ 485299 w 733425"/>
              <a:gd name="connsiteY3" fmla="*/ 48140 h 609600"/>
              <a:gd name="connsiteX4" fmla="*/ 443389 w 733425"/>
              <a:gd name="connsiteY4" fmla="*/ 112910 h 609600"/>
              <a:gd name="connsiteX5" fmla="*/ 611029 w 733425"/>
              <a:gd name="connsiteY5" fmla="*/ 48140 h 609600"/>
              <a:gd name="connsiteX6" fmla="*/ 727234 w 733425"/>
              <a:gd name="connsiteY6" fmla="*/ 53855 h 609600"/>
              <a:gd name="connsiteX7" fmla="*/ 608171 w 733425"/>
              <a:gd name="connsiteY7" fmla="*/ 125292 h 609600"/>
              <a:gd name="connsiteX8" fmla="*/ 705326 w 733425"/>
              <a:gd name="connsiteY8" fmla="*/ 131007 h 609600"/>
              <a:gd name="connsiteX9" fmla="*/ 567214 w 733425"/>
              <a:gd name="connsiteY9" fmla="*/ 183395 h 609600"/>
              <a:gd name="connsiteX10" fmla="*/ 572929 w 733425"/>
              <a:gd name="connsiteY10" fmla="*/ 201492 h 609600"/>
              <a:gd name="connsiteX11" fmla="*/ 647224 w 733425"/>
              <a:gd name="connsiteY11" fmla="*/ 203397 h 609600"/>
              <a:gd name="connsiteX12" fmla="*/ 535781 w 733425"/>
              <a:gd name="connsiteY12" fmla="*/ 275787 h 609600"/>
              <a:gd name="connsiteX13" fmla="*/ 547211 w 733425"/>
              <a:gd name="connsiteY13" fmla="*/ 293885 h 609600"/>
              <a:gd name="connsiteX14" fmla="*/ 598646 w 733425"/>
              <a:gd name="connsiteY14" fmla="*/ 293885 h 609600"/>
              <a:gd name="connsiteX15" fmla="*/ 512921 w 733425"/>
              <a:gd name="connsiteY15" fmla="*/ 352940 h 609600"/>
              <a:gd name="connsiteX16" fmla="*/ 527209 w 733425"/>
              <a:gd name="connsiteY16" fmla="*/ 377705 h 609600"/>
              <a:gd name="connsiteX17" fmla="*/ 453866 w 733425"/>
              <a:gd name="connsiteY17" fmla="*/ 422472 h 609600"/>
              <a:gd name="connsiteX18" fmla="*/ 452914 w 733425"/>
              <a:gd name="connsiteY18" fmla="*/ 451047 h 609600"/>
              <a:gd name="connsiteX19" fmla="*/ 472916 w 733425"/>
              <a:gd name="connsiteY19" fmla="*/ 465335 h 609600"/>
              <a:gd name="connsiteX20" fmla="*/ 372904 w 733425"/>
              <a:gd name="connsiteY20" fmla="*/ 602495 h 609600"/>
              <a:gd name="connsiteX21" fmla="*/ 276701 w 733425"/>
              <a:gd name="connsiteY21" fmla="*/ 461525 h 609600"/>
              <a:gd name="connsiteX22" fmla="*/ 297656 w 733425"/>
              <a:gd name="connsiteY22" fmla="*/ 456762 h 609600"/>
              <a:gd name="connsiteX23" fmla="*/ 295751 w 733425"/>
              <a:gd name="connsiteY23" fmla="*/ 430092 h 609600"/>
              <a:gd name="connsiteX24" fmla="*/ 213836 w 733425"/>
              <a:gd name="connsiteY24" fmla="*/ 375800 h 609600"/>
              <a:gd name="connsiteX25" fmla="*/ 251936 w 733425"/>
              <a:gd name="connsiteY25" fmla="*/ 372942 h 609600"/>
              <a:gd name="connsiteX26" fmla="*/ 253841 w 733425"/>
              <a:gd name="connsiteY26" fmla="*/ 356750 h 609600"/>
              <a:gd name="connsiteX27" fmla="*/ 166211 w 733425"/>
              <a:gd name="connsiteY27" fmla="*/ 294837 h 609600"/>
              <a:gd name="connsiteX28" fmla="*/ 216694 w 733425"/>
              <a:gd name="connsiteY28" fmla="*/ 295790 h 609600"/>
              <a:gd name="connsiteX29" fmla="*/ 114776 w 733425"/>
              <a:gd name="connsiteY29" fmla="*/ 210065 h 609600"/>
              <a:gd name="connsiteX30" fmla="*/ 194786 w 733425"/>
              <a:gd name="connsiteY30" fmla="*/ 211017 h 609600"/>
              <a:gd name="connsiteX31" fmla="*/ 56674 w 733425"/>
              <a:gd name="connsiteY31" fmla="*/ 121482 h 609600"/>
              <a:gd name="connsiteX32" fmla="*/ 143351 w 733425"/>
              <a:gd name="connsiteY32" fmla="*/ 125292 h 609600"/>
              <a:gd name="connsiteX33" fmla="*/ 135731 w 733425"/>
              <a:gd name="connsiteY33" fmla="*/ 96717 h 609600"/>
              <a:gd name="connsiteX34" fmla="*/ 7144 w 733425"/>
              <a:gd name="connsiteY34" fmla="*/ 41472 h 609600"/>
              <a:gd name="connsiteX35" fmla="*/ 7144 w 733425"/>
              <a:gd name="connsiteY35" fmla="*/ 41472 h 6096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</a:cxnLst>
            <a:rect l="l" t="t" r="r" b="b"/>
            <a:pathLst>
              <a:path w="733425" h="609600">
                <a:moveTo>
                  <a:pt x="7144" y="41472"/>
                </a:moveTo>
                <a:cubicBezTo>
                  <a:pt x="157639" y="40520"/>
                  <a:pt x="269081" y="-6153"/>
                  <a:pt x="305276" y="100527"/>
                </a:cubicBezTo>
                <a:cubicBezTo>
                  <a:pt x="316706" y="110052"/>
                  <a:pt x="330994" y="104337"/>
                  <a:pt x="333851" y="94812"/>
                </a:cubicBezTo>
                <a:cubicBezTo>
                  <a:pt x="332899" y="84335"/>
                  <a:pt x="367189" y="-62350"/>
                  <a:pt x="485299" y="48140"/>
                </a:cubicBezTo>
                <a:cubicBezTo>
                  <a:pt x="460534" y="63380"/>
                  <a:pt x="407194" y="70047"/>
                  <a:pt x="443389" y="112910"/>
                </a:cubicBezTo>
                <a:cubicBezTo>
                  <a:pt x="489109" y="115767"/>
                  <a:pt x="523399" y="34805"/>
                  <a:pt x="611029" y="48140"/>
                </a:cubicBezTo>
                <a:lnTo>
                  <a:pt x="727234" y="53855"/>
                </a:lnTo>
                <a:cubicBezTo>
                  <a:pt x="707231" y="105290"/>
                  <a:pt x="625316" y="91955"/>
                  <a:pt x="608171" y="125292"/>
                </a:cubicBezTo>
                <a:lnTo>
                  <a:pt x="705326" y="131007"/>
                </a:lnTo>
                <a:cubicBezTo>
                  <a:pt x="665321" y="167202"/>
                  <a:pt x="612934" y="181490"/>
                  <a:pt x="567214" y="183395"/>
                </a:cubicBezTo>
                <a:cubicBezTo>
                  <a:pt x="563404" y="189110"/>
                  <a:pt x="562451" y="195777"/>
                  <a:pt x="572929" y="201492"/>
                </a:cubicBezTo>
                <a:lnTo>
                  <a:pt x="647224" y="203397"/>
                </a:lnTo>
                <a:cubicBezTo>
                  <a:pt x="629126" y="256737"/>
                  <a:pt x="574834" y="271977"/>
                  <a:pt x="535781" y="275787"/>
                </a:cubicBezTo>
                <a:cubicBezTo>
                  <a:pt x="531971" y="281502"/>
                  <a:pt x="535781" y="289122"/>
                  <a:pt x="547211" y="293885"/>
                </a:cubicBezTo>
                <a:lnTo>
                  <a:pt x="598646" y="293885"/>
                </a:lnTo>
                <a:cubicBezTo>
                  <a:pt x="572929" y="322460"/>
                  <a:pt x="548164" y="351035"/>
                  <a:pt x="512921" y="352940"/>
                </a:cubicBezTo>
                <a:cubicBezTo>
                  <a:pt x="454819" y="384372"/>
                  <a:pt x="523399" y="369132"/>
                  <a:pt x="527209" y="377705"/>
                </a:cubicBezTo>
                <a:cubicBezTo>
                  <a:pt x="511016" y="416757"/>
                  <a:pt x="481489" y="425330"/>
                  <a:pt x="453866" y="422472"/>
                </a:cubicBezTo>
                <a:lnTo>
                  <a:pt x="452914" y="451047"/>
                </a:lnTo>
                <a:lnTo>
                  <a:pt x="472916" y="465335"/>
                </a:lnTo>
                <a:lnTo>
                  <a:pt x="372904" y="602495"/>
                </a:lnTo>
                <a:lnTo>
                  <a:pt x="276701" y="461525"/>
                </a:lnTo>
                <a:lnTo>
                  <a:pt x="297656" y="456762"/>
                </a:lnTo>
                <a:lnTo>
                  <a:pt x="295751" y="430092"/>
                </a:lnTo>
                <a:cubicBezTo>
                  <a:pt x="265271" y="433902"/>
                  <a:pt x="217646" y="409137"/>
                  <a:pt x="213836" y="375800"/>
                </a:cubicBezTo>
                <a:lnTo>
                  <a:pt x="251936" y="372942"/>
                </a:lnTo>
                <a:lnTo>
                  <a:pt x="253841" y="356750"/>
                </a:lnTo>
                <a:cubicBezTo>
                  <a:pt x="224314" y="352940"/>
                  <a:pt x="190024" y="348177"/>
                  <a:pt x="166211" y="294837"/>
                </a:cubicBezTo>
                <a:lnTo>
                  <a:pt x="216694" y="295790"/>
                </a:lnTo>
                <a:cubicBezTo>
                  <a:pt x="194786" y="249117"/>
                  <a:pt x="123349" y="277692"/>
                  <a:pt x="114776" y="210065"/>
                </a:cubicBezTo>
                <a:lnTo>
                  <a:pt x="194786" y="211017"/>
                </a:lnTo>
                <a:cubicBezTo>
                  <a:pt x="166211" y="161487"/>
                  <a:pt x="94774" y="201492"/>
                  <a:pt x="56674" y="121482"/>
                </a:cubicBezTo>
                <a:lnTo>
                  <a:pt x="143351" y="125292"/>
                </a:lnTo>
                <a:cubicBezTo>
                  <a:pt x="152876" y="113862"/>
                  <a:pt x="142399" y="104337"/>
                  <a:pt x="135731" y="96717"/>
                </a:cubicBezTo>
                <a:cubicBezTo>
                  <a:pt x="83344" y="83382"/>
                  <a:pt x="44291" y="79572"/>
                  <a:pt x="7144" y="41472"/>
                </a:cubicBezTo>
                <a:lnTo>
                  <a:pt x="7144" y="41472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0" name="稻壳儿搜索【幻雨工作室】__10"/>
          <p:cNvSpPr/>
          <p:nvPr/>
        </p:nvSpPr>
        <p:spPr>
          <a:xfrm>
            <a:off x="617548" y="1120463"/>
            <a:ext cx="150788" cy="120630"/>
          </a:xfrm>
          <a:custGeom>
            <a:avLst/>
            <a:gdLst>
              <a:gd name="connsiteX0" fmla="*/ 7144 w 190500"/>
              <a:gd name="connsiteY0" fmla="*/ 71914 h 152400"/>
              <a:gd name="connsiteX1" fmla="*/ 24289 w 190500"/>
              <a:gd name="connsiteY1" fmla="*/ 63341 h 152400"/>
              <a:gd name="connsiteX2" fmla="*/ 143351 w 190500"/>
              <a:gd name="connsiteY2" fmla="*/ 70961 h 152400"/>
              <a:gd name="connsiteX3" fmla="*/ 166211 w 190500"/>
              <a:gd name="connsiteY3" fmla="*/ 72866 h 152400"/>
              <a:gd name="connsiteX4" fmla="*/ 134779 w 190500"/>
              <a:gd name="connsiteY4" fmla="*/ 15716 h 152400"/>
              <a:gd name="connsiteX5" fmla="*/ 150971 w 190500"/>
              <a:gd name="connsiteY5" fmla="*/ 7144 h 152400"/>
              <a:gd name="connsiteX6" fmla="*/ 190976 w 190500"/>
              <a:gd name="connsiteY6" fmla="*/ 80486 h 152400"/>
              <a:gd name="connsiteX7" fmla="*/ 174784 w 190500"/>
              <a:gd name="connsiteY7" fmla="*/ 89059 h 152400"/>
              <a:gd name="connsiteX8" fmla="*/ 46196 w 190500"/>
              <a:gd name="connsiteY8" fmla="*/ 80486 h 152400"/>
              <a:gd name="connsiteX9" fmla="*/ 32861 w 190500"/>
              <a:gd name="connsiteY9" fmla="*/ 79534 h 152400"/>
              <a:gd name="connsiteX10" fmla="*/ 69056 w 190500"/>
              <a:gd name="connsiteY10" fmla="*/ 145256 h 152400"/>
              <a:gd name="connsiteX11" fmla="*/ 52864 w 190500"/>
              <a:gd name="connsiteY11" fmla="*/ 153829 h 152400"/>
              <a:gd name="connsiteX12" fmla="*/ 7144 w 190500"/>
              <a:gd name="connsiteY12" fmla="*/ 71914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</a:cxnLst>
            <a:rect l="l" t="t" r="r" b="b"/>
            <a:pathLst>
              <a:path w="190500" h="152400">
                <a:moveTo>
                  <a:pt x="7144" y="71914"/>
                </a:moveTo>
                <a:lnTo>
                  <a:pt x="24289" y="63341"/>
                </a:lnTo>
                <a:lnTo>
                  <a:pt x="143351" y="70961"/>
                </a:lnTo>
                <a:cubicBezTo>
                  <a:pt x="151924" y="71914"/>
                  <a:pt x="159544" y="71914"/>
                  <a:pt x="166211" y="72866"/>
                </a:cubicBezTo>
                <a:lnTo>
                  <a:pt x="134779" y="15716"/>
                </a:lnTo>
                <a:lnTo>
                  <a:pt x="150971" y="7144"/>
                </a:lnTo>
                <a:lnTo>
                  <a:pt x="190976" y="80486"/>
                </a:lnTo>
                <a:lnTo>
                  <a:pt x="174784" y="89059"/>
                </a:lnTo>
                <a:lnTo>
                  <a:pt x="46196" y="80486"/>
                </a:lnTo>
                <a:lnTo>
                  <a:pt x="32861" y="79534"/>
                </a:lnTo>
                <a:lnTo>
                  <a:pt x="69056" y="145256"/>
                </a:lnTo>
                <a:lnTo>
                  <a:pt x="52864" y="153829"/>
                </a:lnTo>
                <a:lnTo>
                  <a:pt x="7144" y="7191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1" name="稻壳儿搜索【幻雨工作室】__11"/>
          <p:cNvSpPr/>
          <p:nvPr/>
        </p:nvSpPr>
        <p:spPr>
          <a:xfrm>
            <a:off x="656753" y="1193595"/>
            <a:ext cx="150788" cy="120630"/>
          </a:xfrm>
          <a:custGeom>
            <a:avLst/>
            <a:gdLst>
              <a:gd name="connsiteX0" fmla="*/ 7144 w 190500"/>
              <a:gd name="connsiteY0" fmla="*/ 71914 h 152400"/>
              <a:gd name="connsiteX1" fmla="*/ 150019 w 190500"/>
              <a:gd name="connsiteY1" fmla="*/ 7144 h 152400"/>
              <a:gd name="connsiteX2" fmla="*/ 156686 w 190500"/>
              <a:gd name="connsiteY2" fmla="*/ 20479 h 152400"/>
              <a:gd name="connsiteX3" fmla="*/ 97631 w 190500"/>
              <a:gd name="connsiteY3" fmla="*/ 47149 h 152400"/>
              <a:gd name="connsiteX4" fmla="*/ 123349 w 190500"/>
              <a:gd name="connsiteY4" fmla="*/ 98584 h 152400"/>
              <a:gd name="connsiteX5" fmla="*/ 181451 w 190500"/>
              <a:gd name="connsiteY5" fmla="*/ 71914 h 152400"/>
              <a:gd name="connsiteX6" fmla="*/ 188119 w 190500"/>
              <a:gd name="connsiteY6" fmla="*/ 84296 h 152400"/>
              <a:gd name="connsiteX7" fmla="*/ 45244 w 190500"/>
              <a:gd name="connsiteY7" fmla="*/ 150019 h 152400"/>
              <a:gd name="connsiteX8" fmla="*/ 38576 w 190500"/>
              <a:gd name="connsiteY8" fmla="*/ 136684 h 152400"/>
              <a:gd name="connsiteX9" fmla="*/ 106204 w 190500"/>
              <a:gd name="connsiteY9" fmla="*/ 106204 h 152400"/>
              <a:gd name="connsiteX10" fmla="*/ 80486 w 190500"/>
              <a:gd name="connsiteY10" fmla="*/ 54769 h 152400"/>
              <a:gd name="connsiteX11" fmla="*/ 12859 w 190500"/>
              <a:gd name="connsiteY11" fmla="*/ 85249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90500" h="152400">
                <a:moveTo>
                  <a:pt x="7144" y="71914"/>
                </a:moveTo>
                <a:lnTo>
                  <a:pt x="150019" y="7144"/>
                </a:lnTo>
                <a:lnTo>
                  <a:pt x="156686" y="20479"/>
                </a:lnTo>
                <a:lnTo>
                  <a:pt x="97631" y="47149"/>
                </a:lnTo>
                <a:lnTo>
                  <a:pt x="123349" y="98584"/>
                </a:lnTo>
                <a:lnTo>
                  <a:pt x="181451" y="71914"/>
                </a:lnTo>
                <a:lnTo>
                  <a:pt x="188119" y="84296"/>
                </a:lnTo>
                <a:lnTo>
                  <a:pt x="45244" y="150019"/>
                </a:lnTo>
                <a:lnTo>
                  <a:pt x="38576" y="136684"/>
                </a:lnTo>
                <a:lnTo>
                  <a:pt x="106204" y="106204"/>
                </a:lnTo>
                <a:lnTo>
                  <a:pt x="80486" y="54769"/>
                </a:lnTo>
                <a:lnTo>
                  <a:pt x="12859" y="85249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2" name="稻壳儿搜索【幻雨工作室】__12"/>
          <p:cNvSpPr/>
          <p:nvPr/>
        </p:nvSpPr>
        <p:spPr>
          <a:xfrm>
            <a:off x="696712" y="1269743"/>
            <a:ext cx="150788" cy="120630"/>
          </a:xfrm>
          <a:custGeom>
            <a:avLst/>
            <a:gdLst>
              <a:gd name="connsiteX0" fmla="*/ 7144 w 190500"/>
              <a:gd name="connsiteY0" fmla="*/ 73819 h 152400"/>
              <a:gd name="connsiteX1" fmla="*/ 149066 w 190500"/>
              <a:gd name="connsiteY1" fmla="*/ 7144 h 152400"/>
              <a:gd name="connsiteX2" fmla="*/ 185261 w 190500"/>
              <a:gd name="connsiteY2" fmla="*/ 78581 h 152400"/>
              <a:gd name="connsiteX3" fmla="*/ 169069 w 190500"/>
              <a:gd name="connsiteY3" fmla="*/ 86201 h 152400"/>
              <a:gd name="connsiteX4" fmla="*/ 138589 w 190500"/>
              <a:gd name="connsiteY4" fmla="*/ 28099 h 152400"/>
              <a:gd name="connsiteX5" fmla="*/ 95726 w 190500"/>
              <a:gd name="connsiteY5" fmla="*/ 48101 h 152400"/>
              <a:gd name="connsiteX6" fmla="*/ 123349 w 190500"/>
              <a:gd name="connsiteY6" fmla="*/ 103346 h 152400"/>
              <a:gd name="connsiteX7" fmla="*/ 107156 w 190500"/>
              <a:gd name="connsiteY7" fmla="*/ 110966 h 152400"/>
              <a:gd name="connsiteX8" fmla="*/ 78581 w 190500"/>
              <a:gd name="connsiteY8" fmla="*/ 56674 h 152400"/>
              <a:gd name="connsiteX9" fmla="*/ 30004 w 190500"/>
              <a:gd name="connsiteY9" fmla="*/ 78581 h 152400"/>
              <a:gd name="connsiteX10" fmla="*/ 61436 w 190500"/>
              <a:gd name="connsiteY10" fmla="*/ 139541 h 152400"/>
              <a:gd name="connsiteX11" fmla="*/ 44291 w 190500"/>
              <a:gd name="connsiteY11" fmla="*/ 147161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90500" h="152400">
                <a:moveTo>
                  <a:pt x="7144" y="73819"/>
                </a:moveTo>
                <a:lnTo>
                  <a:pt x="149066" y="7144"/>
                </a:lnTo>
                <a:lnTo>
                  <a:pt x="185261" y="78581"/>
                </a:lnTo>
                <a:lnTo>
                  <a:pt x="169069" y="86201"/>
                </a:lnTo>
                <a:lnTo>
                  <a:pt x="138589" y="28099"/>
                </a:lnTo>
                <a:lnTo>
                  <a:pt x="95726" y="48101"/>
                </a:lnTo>
                <a:lnTo>
                  <a:pt x="123349" y="103346"/>
                </a:lnTo>
                <a:lnTo>
                  <a:pt x="107156" y="110966"/>
                </a:lnTo>
                <a:lnTo>
                  <a:pt x="78581" y="56674"/>
                </a:lnTo>
                <a:lnTo>
                  <a:pt x="30004" y="78581"/>
                </a:lnTo>
                <a:lnTo>
                  <a:pt x="61436" y="139541"/>
                </a:lnTo>
                <a:lnTo>
                  <a:pt x="44291" y="14716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3" name="稻壳儿搜索【幻雨工作室】__13"/>
          <p:cNvSpPr/>
          <p:nvPr/>
        </p:nvSpPr>
        <p:spPr>
          <a:xfrm>
            <a:off x="754221" y="1345137"/>
            <a:ext cx="120630" cy="90473"/>
          </a:xfrm>
          <a:custGeom>
            <a:avLst/>
            <a:gdLst>
              <a:gd name="connsiteX0" fmla="*/ 26881 w 152400"/>
              <a:gd name="connsiteY0" fmla="*/ 50959 h 114300"/>
              <a:gd name="connsiteX1" fmla="*/ 38311 w 152400"/>
              <a:gd name="connsiteY1" fmla="*/ 58579 h 114300"/>
              <a:gd name="connsiteX2" fmla="*/ 24023 w 152400"/>
              <a:gd name="connsiteY2" fmla="*/ 78581 h 114300"/>
              <a:gd name="connsiteX3" fmla="*/ 27833 w 152400"/>
              <a:gd name="connsiteY3" fmla="*/ 90964 h 114300"/>
              <a:gd name="connsiteX4" fmla="*/ 37358 w 152400"/>
              <a:gd name="connsiteY4" fmla="*/ 94774 h 114300"/>
              <a:gd name="connsiteX5" fmla="*/ 48788 w 152400"/>
              <a:gd name="connsiteY5" fmla="*/ 91916 h 114300"/>
              <a:gd name="connsiteX6" fmla="*/ 64028 w 152400"/>
              <a:gd name="connsiteY6" fmla="*/ 79534 h 114300"/>
              <a:gd name="connsiteX7" fmla="*/ 142133 w 152400"/>
              <a:gd name="connsiteY7" fmla="*/ 7144 h 114300"/>
              <a:gd name="connsiteX8" fmla="*/ 152611 w 152400"/>
              <a:gd name="connsiteY8" fmla="*/ 17621 h 114300"/>
              <a:gd name="connsiteX9" fmla="*/ 75458 w 152400"/>
              <a:gd name="connsiteY9" fmla="*/ 89059 h 114300"/>
              <a:gd name="connsiteX10" fmla="*/ 50693 w 152400"/>
              <a:gd name="connsiteY10" fmla="*/ 107156 h 114300"/>
              <a:gd name="connsiteX11" fmla="*/ 31643 w 152400"/>
              <a:gd name="connsiteY11" fmla="*/ 110966 h 114300"/>
              <a:gd name="connsiteX12" fmla="*/ 15451 w 152400"/>
              <a:gd name="connsiteY12" fmla="*/ 102394 h 114300"/>
              <a:gd name="connsiteX13" fmla="*/ 7831 w 152400"/>
              <a:gd name="connsiteY13" fmla="*/ 78581 h 114300"/>
              <a:gd name="connsiteX14" fmla="*/ 26881 w 152400"/>
              <a:gd name="connsiteY14" fmla="*/ 50959 h 114300"/>
              <a:gd name="connsiteX15" fmla="*/ 26881 w 152400"/>
              <a:gd name="connsiteY15" fmla="*/ 50959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</a:cxnLst>
            <a:rect l="l" t="t" r="r" b="b"/>
            <a:pathLst>
              <a:path w="152400" h="114300">
                <a:moveTo>
                  <a:pt x="26881" y="50959"/>
                </a:moveTo>
                <a:lnTo>
                  <a:pt x="38311" y="58579"/>
                </a:lnTo>
                <a:cubicBezTo>
                  <a:pt x="29738" y="67151"/>
                  <a:pt x="24976" y="73819"/>
                  <a:pt x="24023" y="78581"/>
                </a:cubicBezTo>
                <a:cubicBezTo>
                  <a:pt x="23071" y="83344"/>
                  <a:pt x="24023" y="88106"/>
                  <a:pt x="27833" y="90964"/>
                </a:cubicBezTo>
                <a:cubicBezTo>
                  <a:pt x="30691" y="93821"/>
                  <a:pt x="33548" y="94774"/>
                  <a:pt x="37358" y="94774"/>
                </a:cubicBezTo>
                <a:cubicBezTo>
                  <a:pt x="41168" y="94774"/>
                  <a:pt x="44978" y="94774"/>
                  <a:pt x="48788" y="91916"/>
                </a:cubicBezTo>
                <a:cubicBezTo>
                  <a:pt x="52598" y="90011"/>
                  <a:pt x="57361" y="86201"/>
                  <a:pt x="64028" y="79534"/>
                </a:cubicBezTo>
                <a:lnTo>
                  <a:pt x="142133" y="7144"/>
                </a:lnTo>
                <a:lnTo>
                  <a:pt x="152611" y="17621"/>
                </a:lnTo>
                <a:lnTo>
                  <a:pt x="75458" y="89059"/>
                </a:lnTo>
                <a:cubicBezTo>
                  <a:pt x="65933" y="98584"/>
                  <a:pt x="58313" y="104299"/>
                  <a:pt x="50693" y="107156"/>
                </a:cubicBezTo>
                <a:cubicBezTo>
                  <a:pt x="44026" y="110014"/>
                  <a:pt x="37358" y="111919"/>
                  <a:pt x="31643" y="110966"/>
                </a:cubicBezTo>
                <a:cubicBezTo>
                  <a:pt x="24976" y="110014"/>
                  <a:pt x="20213" y="107156"/>
                  <a:pt x="15451" y="102394"/>
                </a:cubicBezTo>
                <a:cubicBezTo>
                  <a:pt x="7831" y="95726"/>
                  <a:pt x="5926" y="87154"/>
                  <a:pt x="7831" y="78581"/>
                </a:cubicBezTo>
                <a:cubicBezTo>
                  <a:pt x="8783" y="70961"/>
                  <a:pt x="15451" y="61436"/>
                  <a:pt x="26881" y="50959"/>
                </a:cubicBezTo>
                <a:lnTo>
                  <a:pt x="26881" y="50959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4" name="稻壳儿搜索【幻雨工作室】__14"/>
          <p:cNvSpPr/>
          <p:nvPr/>
        </p:nvSpPr>
        <p:spPr>
          <a:xfrm>
            <a:off x="804525" y="1362478"/>
            <a:ext cx="105552" cy="105552"/>
          </a:xfrm>
          <a:custGeom>
            <a:avLst/>
            <a:gdLst>
              <a:gd name="connsiteX0" fmla="*/ 7144 w 133350"/>
              <a:gd name="connsiteY0" fmla="*/ 116681 h 133350"/>
              <a:gd name="connsiteX1" fmla="*/ 116681 w 133350"/>
              <a:gd name="connsiteY1" fmla="*/ 7144 h 133350"/>
              <a:gd name="connsiteX2" fmla="*/ 127159 w 133350"/>
              <a:gd name="connsiteY2" fmla="*/ 16669 h 133350"/>
              <a:gd name="connsiteX3" fmla="*/ 17621 w 133350"/>
              <a:gd name="connsiteY3" fmla="*/ 126206 h 1333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3350" h="133350">
                <a:moveTo>
                  <a:pt x="7144" y="116681"/>
                </a:moveTo>
                <a:lnTo>
                  <a:pt x="116681" y="7144"/>
                </a:lnTo>
                <a:lnTo>
                  <a:pt x="127159" y="16669"/>
                </a:lnTo>
                <a:lnTo>
                  <a:pt x="17621" y="126206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5" name="稻壳儿搜索【幻雨工作室】__15"/>
          <p:cNvSpPr/>
          <p:nvPr/>
        </p:nvSpPr>
        <p:spPr>
          <a:xfrm>
            <a:off x="824882" y="1389620"/>
            <a:ext cx="120630" cy="135709"/>
          </a:xfrm>
          <a:custGeom>
            <a:avLst/>
            <a:gdLst>
              <a:gd name="connsiteX0" fmla="*/ 7144 w 152400"/>
              <a:gd name="connsiteY0" fmla="*/ 100489 h 171450"/>
              <a:gd name="connsiteX1" fmla="*/ 139541 w 152400"/>
              <a:gd name="connsiteY1" fmla="*/ 7144 h 171450"/>
              <a:gd name="connsiteX2" fmla="*/ 152876 w 152400"/>
              <a:gd name="connsiteY2" fmla="*/ 16669 h 171450"/>
              <a:gd name="connsiteX3" fmla="*/ 91916 w 152400"/>
              <a:gd name="connsiteY3" fmla="*/ 164306 h 171450"/>
              <a:gd name="connsiteX4" fmla="*/ 78581 w 152400"/>
              <a:gd name="connsiteY4" fmla="*/ 153829 h 171450"/>
              <a:gd name="connsiteX5" fmla="*/ 97631 w 152400"/>
              <a:gd name="connsiteY5" fmla="*/ 110014 h 171450"/>
              <a:gd name="connsiteX6" fmla="*/ 59531 w 152400"/>
              <a:gd name="connsiteY6" fmla="*/ 81439 h 171450"/>
              <a:gd name="connsiteX7" fmla="*/ 20479 w 152400"/>
              <a:gd name="connsiteY7" fmla="*/ 110014 h 171450"/>
              <a:gd name="connsiteX8" fmla="*/ 7144 w 152400"/>
              <a:gd name="connsiteY8" fmla="*/ 100489 h 171450"/>
              <a:gd name="connsiteX9" fmla="*/ 72866 w 152400"/>
              <a:gd name="connsiteY9" fmla="*/ 70961 h 171450"/>
              <a:gd name="connsiteX10" fmla="*/ 103346 w 152400"/>
              <a:gd name="connsiteY10" fmla="*/ 93821 h 171450"/>
              <a:gd name="connsiteX11" fmla="*/ 120491 w 152400"/>
              <a:gd name="connsiteY11" fmla="*/ 53816 h 171450"/>
              <a:gd name="connsiteX12" fmla="*/ 134779 w 152400"/>
              <a:gd name="connsiteY12" fmla="*/ 24289 h 171450"/>
              <a:gd name="connsiteX13" fmla="*/ 110966 w 152400"/>
              <a:gd name="connsiteY13" fmla="*/ 43339 h 171450"/>
              <a:gd name="connsiteX14" fmla="*/ 72866 w 152400"/>
              <a:gd name="connsiteY14" fmla="*/ 70961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52400" h="171450">
                <a:moveTo>
                  <a:pt x="7144" y="100489"/>
                </a:moveTo>
                <a:lnTo>
                  <a:pt x="139541" y="7144"/>
                </a:lnTo>
                <a:lnTo>
                  <a:pt x="152876" y="16669"/>
                </a:lnTo>
                <a:lnTo>
                  <a:pt x="91916" y="164306"/>
                </a:lnTo>
                <a:lnTo>
                  <a:pt x="78581" y="153829"/>
                </a:lnTo>
                <a:lnTo>
                  <a:pt x="97631" y="110014"/>
                </a:lnTo>
                <a:lnTo>
                  <a:pt x="59531" y="81439"/>
                </a:lnTo>
                <a:lnTo>
                  <a:pt x="20479" y="110014"/>
                </a:lnTo>
                <a:lnTo>
                  <a:pt x="7144" y="100489"/>
                </a:lnTo>
                <a:close/>
                <a:moveTo>
                  <a:pt x="72866" y="70961"/>
                </a:moveTo>
                <a:lnTo>
                  <a:pt x="103346" y="93821"/>
                </a:lnTo>
                <a:lnTo>
                  <a:pt x="120491" y="53816"/>
                </a:lnTo>
                <a:cubicBezTo>
                  <a:pt x="126206" y="41434"/>
                  <a:pt x="130969" y="31909"/>
                  <a:pt x="134779" y="24289"/>
                </a:cubicBezTo>
                <a:cubicBezTo>
                  <a:pt x="127159" y="30956"/>
                  <a:pt x="119539" y="37624"/>
                  <a:pt x="110966" y="43339"/>
                </a:cubicBezTo>
                <a:lnTo>
                  <a:pt x="72866" y="7096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6" name="稻壳儿搜索【幻雨工作室】__16"/>
          <p:cNvSpPr/>
          <p:nvPr/>
        </p:nvSpPr>
        <p:spPr>
          <a:xfrm>
            <a:off x="907815" y="1409222"/>
            <a:ext cx="135709" cy="143249"/>
          </a:xfrm>
          <a:custGeom>
            <a:avLst/>
            <a:gdLst>
              <a:gd name="connsiteX0" fmla="*/ 7144 w 171450"/>
              <a:gd name="connsiteY0" fmla="*/ 137636 h 180975"/>
              <a:gd name="connsiteX1" fmla="*/ 88106 w 171450"/>
              <a:gd name="connsiteY1" fmla="*/ 7144 h 180975"/>
              <a:gd name="connsiteX2" fmla="*/ 101441 w 171450"/>
              <a:gd name="connsiteY2" fmla="*/ 14764 h 180975"/>
              <a:gd name="connsiteX3" fmla="*/ 90011 w 171450"/>
              <a:gd name="connsiteY3" fmla="*/ 146209 h 180975"/>
              <a:gd name="connsiteX4" fmla="*/ 153829 w 171450"/>
              <a:gd name="connsiteY4" fmla="*/ 44291 h 180975"/>
              <a:gd name="connsiteX5" fmla="*/ 165259 w 171450"/>
              <a:gd name="connsiteY5" fmla="*/ 50959 h 180975"/>
              <a:gd name="connsiteX6" fmla="*/ 85249 w 171450"/>
              <a:gd name="connsiteY6" fmla="*/ 181451 h 180975"/>
              <a:gd name="connsiteX7" fmla="*/ 71914 w 171450"/>
              <a:gd name="connsiteY7" fmla="*/ 173831 h 180975"/>
              <a:gd name="connsiteX8" fmla="*/ 83344 w 171450"/>
              <a:gd name="connsiteY8" fmla="*/ 42386 h 180975"/>
              <a:gd name="connsiteX9" fmla="*/ 19526 w 171450"/>
              <a:gd name="connsiteY9" fmla="*/ 144304 h 1809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71450" h="180975">
                <a:moveTo>
                  <a:pt x="7144" y="137636"/>
                </a:moveTo>
                <a:lnTo>
                  <a:pt x="88106" y="7144"/>
                </a:lnTo>
                <a:lnTo>
                  <a:pt x="101441" y="14764"/>
                </a:lnTo>
                <a:lnTo>
                  <a:pt x="90011" y="146209"/>
                </a:lnTo>
                <a:lnTo>
                  <a:pt x="153829" y="44291"/>
                </a:lnTo>
                <a:lnTo>
                  <a:pt x="165259" y="50959"/>
                </a:lnTo>
                <a:lnTo>
                  <a:pt x="85249" y="181451"/>
                </a:lnTo>
                <a:lnTo>
                  <a:pt x="71914" y="173831"/>
                </a:lnTo>
                <a:lnTo>
                  <a:pt x="83344" y="42386"/>
                </a:lnTo>
                <a:lnTo>
                  <a:pt x="19526" y="14430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7" name="稻壳儿搜索【幻雨工作室】__17"/>
          <p:cNvSpPr/>
          <p:nvPr/>
        </p:nvSpPr>
        <p:spPr>
          <a:xfrm>
            <a:off x="1007901" y="1449831"/>
            <a:ext cx="90473" cy="128170"/>
          </a:xfrm>
          <a:custGeom>
            <a:avLst/>
            <a:gdLst>
              <a:gd name="connsiteX0" fmla="*/ 57864 w 114300"/>
              <a:gd name="connsiteY0" fmla="*/ 97763 h 161925"/>
              <a:gd name="connsiteX1" fmla="*/ 64532 w 114300"/>
              <a:gd name="connsiteY1" fmla="*/ 81571 h 161925"/>
              <a:gd name="connsiteX2" fmla="*/ 102632 w 114300"/>
              <a:gd name="connsiteY2" fmla="*/ 95858 h 161925"/>
              <a:gd name="connsiteX3" fmla="*/ 80724 w 114300"/>
              <a:gd name="connsiteY3" fmla="*/ 148246 h 161925"/>
              <a:gd name="connsiteX4" fmla="*/ 55959 w 114300"/>
              <a:gd name="connsiteY4" fmla="*/ 157771 h 161925"/>
              <a:gd name="connsiteX5" fmla="*/ 34052 w 114300"/>
              <a:gd name="connsiteY5" fmla="*/ 155866 h 161925"/>
              <a:gd name="connsiteX6" fmla="*/ 13097 w 114300"/>
              <a:gd name="connsiteY6" fmla="*/ 137768 h 161925"/>
              <a:gd name="connsiteX7" fmla="*/ 7382 w 114300"/>
              <a:gd name="connsiteY7" fmla="*/ 106336 h 161925"/>
              <a:gd name="connsiteX8" fmla="*/ 17859 w 114300"/>
              <a:gd name="connsiteY8" fmla="*/ 66331 h 161925"/>
              <a:gd name="connsiteX9" fmla="*/ 39767 w 114300"/>
              <a:gd name="connsiteY9" fmla="*/ 30136 h 161925"/>
              <a:gd name="connsiteX10" fmla="*/ 66437 w 114300"/>
              <a:gd name="connsiteY10" fmla="*/ 9181 h 161925"/>
              <a:gd name="connsiteX11" fmla="*/ 94059 w 114300"/>
              <a:gd name="connsiteY11" fmla="*/ 10133 h 161925"/>
              <a:gd name="connsiteX12" fmla="*/ 109299 w 114300"/>
              <a:gd name="connsiteY12" fmla="*/ 21563 h 161925"/>
              <a:gd name="connsiteX13" fmla="*/ 115967 w 114300"/>
              <a:gd name="connsiteY13" fmla="*/ 39661 h 161925"/>
              <a:gd name="connsiteX14" fmla="*/ 113109 w 114300"/>
              <a:gd name="connsiteY14" fmla="*/ 65378 h 161925"/>
              <a:gd name="connsiteX15" fmla="*/ 100727 w 114300"/>
              <a:gd name="connsiteY15" fmla="*/ 65378 h 161925"/>
              <a:gd name="connsiteX16" fmla="*/ 102632 w 114300"/>
              <a:gd name="connsiteY16" fmla="*/ 46328 h 161925"/>
              <a:gd name="connsiteX17" fmla="*/ 97869 w 114300"/>
              <a:gd name="connsiteY17" fmla="*/ 32993 h 161925"/>
              <a:gd name="connsiteX18" fmla="*/ 87392 w 114300"/>
              <a:gd name="connsiteY18" fmla="*/ 24421 h 161925"/>
              <a:gd name="connsiteX19" fmla="*/ 71199 w 114300"/>
              <a:gd name="connsiteY19" fmla="*/ 22516 h 161925"/>
              <a:gd name="connsiteX20" fmla="*/ 56912 w 114300"/>
              <a:gd name="connsiteY20" fmla="*/ 29183 h 161925"/>
              <a:gd name="connsiteX21" fmla="*/ 45482 w 114300"/>
              <a:gd name="connsiteY21" fmla="*/ 41566 h 161925"/>
              <a:gd name="connsiteX22" fmla="*/ 30242 w 114300"/>
              <a:gd name="connsiteY22" fmla="*/ 68236 h 161925"/>
              <a:gd name="connsiteX23" fmla="*/ 21669 w 114300"/>
              <a:gd name="connsiteY23" fmla="*/ 101573 h 161925"/>
              <a:gd name="connsiteX24" fmla="*/ 25479 w 114300"/>
              <a:gd name="connsiteY24" fmla="*/ 125386 h 161925"/>
              <a:gd name="connsiteX25" fmla="*/ 39767 w 114300"/>
              <a:gd name="connsiteY25" fmla="*/ 137768 h 161925"/>
              <a:gd name="connsiteX26" fmla="*/ 56912 w 114300"/>
              <a:gd name="connsiteY26" fmla="*/ 138721 h 161925"/>
              <a:gd name="connsiteX27" fmla="*/ 72152 w 114300"/>
              <a:gd name="connsiteY27" fmla="*/ 133006 h 161925"/>
              <a:gd name="connsiteX28" fmla="*/ 83582 w 114300"/>
              <a:gd name="connsiteY28" fmla="*/ 107288 h 161925"/>
              <a:gd name="connsiteX29" fmla="*/ 57864 w 114300"/>
              <a:gd name="connsiteY29" fmla="*/ 97763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</a:cxnLst>
            <a:rect l="l" t="t" r="r" b="b"/>
            <a:pathLst>
              <a:path w="114300" h="161925">
                <a:moveTo>
                  <a:pt x="57864" y="97763"/>
                </a:moveTo>
                <a:lnTo>
                  <a:pt x="64532" y="81571"/>
                </a:lnTo>
                <a:lnTo>
                  <a:pt x="102632" y="95858"/>
                </a:lnTo>
                <a:lnTo>
                  <a:pt x="80724" y="148246"/>
                </a:lnTo>
                <a:cubicBezTo>
                  <a:pt x="72152" y="153008"/>
                  <a:pt x="63579" y="156818"/>
                  <a:pt x="55959" y="157771"/>
                </a:cubicBezTo>
                <a:cubicBezTo>
                  <a:pt x="48339" y="158723"/>
                  <a:pt x="40719" y="158723"/>
                  <a:pt x="34052" y="155866"/>
                </a:cubicBezTo>
                <a:cubicBezTo>
                  <a:pt x="25479" y="153008"/>
                  <a:pt x="18812" y="146341"/>
                  <a:pt x="13097" y="137768"/>
                </a:cubicBezTo>
                <a:cubicBezTo>
                  <a:pt x="8334" y="129196"/>
                  <a:pt x="6429" y="118718"/>
                  <a:pt x="7382" y="106336"/>
                </a:cubicBezTo>
                <a:cubicBezTo>
                  <a:pt x="8334" y="93953"/>
                  <a:pt x="11192" y="80618"/>
                  <a:pt x="17859" y="66331"/>
                </a:cubicBezTo>
                <a:cubicBezTo>
                  <a:pt x="23574" y="52996"/>
                  <a:pt x="30242" y="40613"/>
                  <a:pt x="39767" y="30136"/>
                </a:cubicBezTo>
                <a:cubicBezTo>
                  <a:pt x="48339" y="19658"/>
                  <a:pt x="56912" y="12991"/>
                  <a:pt x="66437" y="9181"/>
                </a:cubicBezTo>
                <a:cubicBezTo>
                  <a:pt x="75962" y="6323"/>
                  <a:pt x="84534" y="6323"/>
                  <a:pt x="94059" y="10133"/>
                </a:cubicBezTo>
                <a:cubicBezTo>
                  <a:pt x="100727" y="12038"/>
                  <a:pt x="105489" y="15848"/>
                  <a:pt x="109299" y="21563"/>
                </a:cubicBezTo>
                <a:cubicBezTo>
                  <a:pt x="113109" y="26326"/>
                  <a:pt x="115014" y="32993"/>
                  <a:pt x="115967" y="39661"/>
                </a:cubicBezTo>
                <a:cubicBezTo>
                  <a:pt x="115967" y="46328"/>
                  <a:pt x="115967" y="54901"/>
                  <a:pt x="113109" y="65378"/>
                </a:cubicBezTo>
                <a:lnTo>
                  <a:pt x="100727" y="65378"/>
                </a:lnTo>
                <a:cubicBezTo>
                  <a:pt x="102632" y="57758"/>
                  <a:pt x="102632" y="51091"/>
                  <a:pt x="102632" y="46328"/>
                </a:cubicBezTo>
                <a:cubicBezTo>
                  <a:pt x="102632" y="41566"/>
                  <a:pt x="100727" y="36803"/>
                  <a:pt x="97869" y="32993"/>
                </a:cubicBezTo>
                <a:cubicBezTo>
                  <a:pt x="95012" y="29183"/>
                  <a:pt x="92154" y="26326"/>
                  <a:pt x="87392" y="24421"/>
                </a:cubicBezTo>
                <a:cubicBezTo>
                  <a:pt x="81677" y="22516"/>
                  <a:pt x="76914" y="21563"/>
                  <a:pt x="71199" y="22516"/>
                </a:cubicBezTo>
                <a:cubicBezTo>
                  <a:pt x="65484" y="23468"/>
                  <a:pt x="61674" y="25373"/>
                  <a:pt x="56912" y="29183"/>
                </a:cubicBezTo>
                <a:cubicBezTo>
                  <a:pt x="53102" y="32041"/>
                  <a:pt x="49292" y="36803"/>
                  <a:pt x="45482" y="41566"/>
                </a:cubicBezTo>
                <a:cubicBezTo>
                  <a:pt x="39767" y="49186"/>
                  <a:pt x="34052" y="57758"/>
                  <a:pt x="30242" y="68236"/>
                </a:cubicBezTo>
                <a:cubicBezTo>
                  <a:pt x="25479" y="80618"/>
                  <a:pt x="21669" y="92048"/>
                  <a:pt x="21669" y="101573"/>
                </a:cubicBezTo>
                <a:cubicBezTo>
                  <a:pt x="20717" y="111098"/>
                  <a:pt x="22622" y="118718"/>
                  <a:pt x="25479" y="125386"/>
                </a:cubicBezTo>
                <a:cubicBezTo>
                  <a:pt x="29289" y="131101"/>
                  <a:pt x="34052" y="135863"/>
                  <a:pt x="39767" y="137768"/>
                </a:cubicBezTo>
                <a:cubicBezTo>
                  <a:pt x="44529" y="139673"/>
                  <a:pt x="51197" y="140626"/>
                  <a:pt x="56912" y="138721"/>
                </a:cubicBezTo>
                <a:cubicBezTo>
                  <a:pt x="62627" y="137768"/>
                  <a:pt x="68342" y="135863"/>
                  <a:pt x="72152" y="133006"/>
                </a:cubicBezTo>
                <a:lnTo>
                  <a:pt x="83582" y="107288"/>
                </a:lnTo>
                <a:lnTo>
                  <a:pt x="57864" y="97763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8" name="稻壳儿搜索【幻雨工作室】__18"/>
          <p:cNvSpPr/>
          <p:nvPr/>
        </p:nvSpPr>
        <p:spPr>
          <a:xfrm>
            <a:off x="1145306" y="1451443"/>
            <a:ext cx="75394" cy="128170"/>
          </a:xfrm>
          <a:custGeom>
            <a:avLst/>
            <a:gdLst>
              <a:gd name="connsiteX0" fmla="*/ 81439 w 95250"/>
              <a:gd name="connsiteY0" fmla="*/ 7144 h 161925"/>
              <a:gd name="connsiteX1" fmla="*/ 96679 w 95250"/>
              <a:gd name="connsiteY1" fmla="*/ 7144 h 161925"/>
              <a:gd name="connsiteX2" fmla="*/ 96679 w 95250"/>
              <a:gd name="connsiteY2" fmla="*/ 94774 h 161925"/>
              <a:gd name="connsiteX3" fmla="*/ 92869 w 95250"/>
              <a:gd name="connsiteY3" fmla="*/ 130969 h 161925"/>
              <a:gd name="connsiteX4" fmla="*/ 78581 w 95250"/>
              <a:gd name="connsiteY4" fmla="*/ 152876 h 161925"/>
              <a:gd name="connsiteX5" fmla="*/ 51911 w 95250"/>
              <a:gd name="connsiteY5" fmla="*/ 161449 h 161925"/>
              <a:gd name="connsiteX6" fmla="*/ 25241 w 95250"/>
              <a:gd name="connsiteY6" fmla="*/ 153829 h 161925"/>
              <a:gd name="connsiteX7" fmla="*/ 10954 w 95250"/>
              <a:gd name="connsiteY7" fmla="*/ 132874 h 161925"/>
              <a:gd name="connsiteX8" fmla="*/ 7144 w 95250"/>
              <a:gd name="connsiteY8" fmla="*/ 94774 h 161925"/>
              <a:gd name="connsiteX9" fmla="*/ 7144 w 95250"/>
              <a:gd name="connsiteY9" fmla="*/ 7144 h 161925"/>
              <a:gd name="connsiteX10" fmla="*/ 22384 w 95250"/>
              <a:gd name="connsiteY10" fmla="*/ 7144 h 161925"/>
              <a:gd name="connsiteX11" fmla="*/ 22384 w 95250"/>
              <a:gd name="connsiteY11" fmla="*/ 94774 h 161925"/>
              <a:gd name="connsiteX12" fmla="*/ 25241 w 95250"/>
              <a:gd name="connsiteY12" fmla="*/ 124301 h 161925"/>
              <a:gd name="connsiteX13" fmla="*/ 34766 w 95250"/>
              <a:gd name="connsiteY13" fmla="*/ 138589 h 161925"/>
              <a:gd name="connsiteX14" fmla="*/ 50959 w 95250"/>
              <a:gd name="connsiteY14" fmla="*/ 143351 h 161925"/>
              <a:gd name="connsiteX15" fmla="*/ 74771 w 95250"/>
              <a:gd name="connsiteY15" fmla="*/ 132874 h 161925"/>
              <a:gd name="connsiteX16" fmla="*/ 82391 w 95250"/>
              <a:gd name="connsiteY16" fmla="*/ 93821 h 161925"/>
              <a:gd name="connsiteX17" fmla="*/ 81439 w 95250"/>
              <a:gd name="connsiteY17" fmla="*/ 7144 h 161925"/>
              <a:gd name="connsiteX18" fmla="*/ 81439 w 95250"/>
              <a:gd name="connsiteY18" fmla="*/ 7144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95250" h="161925">
                <a:moveTo>
                  <a:pt x="81439" y="7144"/>
                </a:moveTo>
                <a:lnTo>
                  <a:pt x="96679" y="7144"/>
                </a:lnTo>
                <a:lnTo>
                  <a:pt x="96679" y="94774"/>
                </a:lnTo>
                <a:cubicBezTo>
                  <a:pt x="96679" y="110014"/>
                  <a:pt x="95726" y="122396"/>
                  <a:pt x="92869" y="130969"/>
                </a:cubicBezTo>
                <a:cubicBezTo>
                  <a:pt x="90011" y="140494"/>
                  <a:pt x="85249" y="147161"/>
                  <a:pt x="78581" y="152876"/>
                </a:cubicBezTo>
                <a:cubicBezTo>
                  <a:pt x="71914" y="158591"/>
                  <a:pt x="62389" y="161449"/>
                  <a:pt x="51911" y="161449"/>
                </a:cubicBezTo>
                <a:cubicBezTo>
                  <a:pt x="41434" y="161449"/>
                  <a:pt x="32861" y="158591"/>
                  <a:pt x="25241" y="153829"/>
                </a:cubicBezTo>
                <a:cubicBezTo>
                  <a:pt x="18574" y="149066"/>
                  <a:pt x="13811" y="141446"/>
                  <a:pt x="10954" y="132874"/>
                </a:cubicBezTo>
                <a:cubicBezTo>
                  <a:pt x="8096" y="123349"/>
                  <a:pt x="7144" y="110966"/>
                  <a:pt x="7144" y="94774"/>
                </a:cubicBezTo>
                <a:lnTo>
                  <a:pt x="7144" y="7144"/>
                </a:lnTo>
                <a:lnTo>
                  <a:pt x="22384" y="7144"/>
                </a:lnTo>
                <a:lnTo>
                  <a:pt x="22384" y="94774"/>
                </a:lnTo>
                <a:cubicBezTo>
                  <a:pt x="22384" y="108109"/>
                  <a:pt x="23336" y="117634"/>
                  <a:pt x="25241" y="124301"/>
                </a:cubicBezTo>
                <a:cubicBezTo>
                  <a:pt x="27146" y="130016"/>
                  <a:pt x="30004" y="135731"/>
                  <a:pt x="34766" y="138589"/>
                </a:cubicBezTo>
                <a:cubicBezTo>
                  <a:pt x="39529" y="142399"/>
                  <a:pt x="45244" y="143351"/>
                  <a:pt x="50959" y="143351"/>
                </a:cubicBezTo>
                <a:cubicBezTo>
                  <a:pt x="62389" y="143351"/>
                  <a:pt x="70009" y="140494"/>
                  <a:pt x="74771" y="132874"/>
                </a:cubicBezTo>
                <a:cubicBezTo>
                  <a:pt x="79534" y="126206"/>
                  <a:pt x="82391" y="112871"/>
                  <a:pt x="82391" y="93821"/>
                </a:cubicBezTo>
                <a:lnTo>
                  <a:pt x="81439" y="7144"/>
                </a:lnTo>
                <a:lnTo>
                  <a:pt x="81439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09" name="稻壳儿搜索【幻雨工作室】__19"/>
          <p:cNvSpPr/>
          <p:nvPr/>
        </p:nvSpPr>
        <p:spPr>
          <a:xfrm>
            <a:off x="1224470" y="1440134"/>
            <a:ext cx="90473" cy="135709"/>
          </a:xfrm>
          <a:custGeom>
            <a:avLst/>
            <a:gdLst>
              <a:gd name="connsiteX0" fmla="*/ 25241 w 114300"/>
              <a:gd name="connsiteY0" fmla="*/ 168116 h 171450"/>
              <a:gd name="connsiteX1" fmla="*/ 7144 w 114300"/>
              <a:gd name="connsiteY1" fmla="*/ 17621 h 171450"/>
              <a:gd name="connsiteX2" fmla="*/ 22384 w 114300"/>
              <a:gd name="connsiteY2" fmla="*/ 15716 h 171450"/>
              <a:gd name="connsiteX3" fmla="*/ 96679 w 114300"/>
              <a:gd name="connsiteY3" fmla="*/ 127159 h 171450"/>
              <a:gd name="connsiteX4" fmla="*/ 82391 w 114300"/>
              <a:gd name="connsiteY4" fmla="*/ 9049 h 171450"/>
              <a:gd name="connsiteX5" fmla="*/ 96679 w 114300"/>
              <a:gd name="connsiteY5" fmla="*/ 7144 h 171450"/>
              <a:gd name="connsiteX6" fmla="*/ 114776 w 114300"/>
              <a:gd name="connsiteY6" fmla="*/ 157639 h 171450"/>
              <a:gd name="connsiteX7" fmla="*/ 99536 w 114300"/>
              <a:gd name="connsiteY7" fmla="*/ 159544 h 171450"/>
              <a:gd name="connsiteX8" fmla="*/ 25241 w 114300"/>
              <a:gd name="connsiteY8" fmla="*/ 48101 h 171450"/>
              <a:gd name="connsiteX9" fmla="*/ 39529 w 114300"/>
              <a:gd name="connsiteY9" fmla="*/ 166211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14300" h="171450">
                <a:moveTo>
                  <a:pt x="25241" y="168116"/>
                </a:moveTo>
                <a:lnTo>
                  <a:pt x="7144" y="17621"/>
                </a:lnTo>
                <a:lnTo>
                  <a:pt x="22384" y="15716"/>
                </a:lnTo>
                <a:lnTo>
                  <a:pt x="96679" y="127159"/>
                </a:lnTo>
                <a:lnTo>
                  <a:pt x="82391" y="9049"/>
                </a:lnTo>
                <a:lnTo>
                  <a:pt x="96679" y="7144"/>
                </a:lnTo>
                <a:lnTo>
                  <a:pt x="114776" y="157639"/>
                </a:lnTo>
                <a:lnTo>
                  <a:pt x="99536" y="159544"/>
                </a:lnTo>
                <a:lnTo>
                  <a:pt x="25241" y="48101"/>
                </a:lnTo>
                <a:lnTo>
                  <a:pt x="39529" y="16621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0" name="稻壳儿搜索【幻雨工作室】__20"/>
          <p:cNvSpPr/>
          <p:nvPr/>
        </p:nvSpPr>
        <p:spPr>
          <a:xfrm>
            <a:off x="1300618" y="1421285"/>
            <a:ext cx="60315" cy="128170"/>
          </a:xfrm>
          <a:custGeom>
            <a:avLst/>
            <a:gdLst>
              <a:gd name="connsiteX0" fmla="*/ 57626 w 76200"/>
              <a:gd name="connsiteY0" fmla="*/ 154781 h 161925"/>
              <a:gd name="connsiteX1" fmla="*/ 7144 w 76200"/>
              <a:gd name="connsiteY1" fmla="*/ 11906 h 161925"/>
              <a:gd name="connsiteX2" fmla="*/ 20479 w 76200"/>
              <a:gd name="connsiteY2" fmla="*/ 7144 h 161925"/>
              <a:gd name="connsiteX3" fmla="*/ 70961 w 76200"/>
              <a:gd name="connsiteY3" fmla="*/ 150971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200" h="161925">
                <a:moveTo>
                  <a:pt x="57626" y="154781"/>
                </a:moveTo>
                <a:lnTo>
                  <a:pt x="7144" y="11906"/>
                </a:lnTo>
                <a:lnTo>
                  <a:pt x="20479" y="7144"/>
                </a:lnTo>
                <a:lnTo>
                  <a:pt x="70961" y="15097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1" name="稻壳儿搜索【幻雨工作室】__21"/>
          <p:cNvSpPr/>
          <p:nvPr/>
        </p:nvSpPr>
        <p:spPr>
          <a:xfrm>
            <a:off x="1317205" y="1397159"/>
            <a:ext cx="98012" cy="135709"/>
          </a:xfrm>
          <a:custGeom>
            <a:avLst/>
            <a:gdLst>
              <a:gd name="connsiteX0" fmla="*/ 104299 w 123825"/>
              <a:gd name="connsiteY0" fmla="*/ 166211 h 171450"/>
              <a:gd name="connsiteX1" fmla="*/ 7144 w 123825"/>
              <a:gd name="connsiteY1" fmla="*/ 40481 h 171450"/>
              <a:gd name="connsiteX2" fmla="*/ 21431 w 123825"/>
              <a:gd name="connsiteY2" fmla="*/ 35719 h 171450"/>
              <a:gd name="connsiteX3" fmla="*/ 90011 w 123825"/>
              <a:gd name="connsiteY3" fmla="*/ 128111 h 171450"/>
              <a:gd name="connsiteX4" fmla="*/ 105251 w 123825"/>
              <a:gd name="connsiteY4" fmla="*/ 149066 h 171450"/>
              <a:gd name="connsiteX5" fmla="*/ 100489 w 123825"/>
              <a:gd name="connsiteY5" fmla="*/ 124301 h 171450"/>
              <a:gd name="connsiteX6" fmla="*/ 84296 w 123825"/>
              <a:gd name="connsiteY6" fmla="*/ 11906 h 171450"/>
              <a:gd name="connsiteX7" fmla="*/ 97631 w 123825"/>
              <a:gd name="connsiteY7" fmla="*/ 7144 h 171450"/>
              <a:gd name="connsiteX8" fmla="*/ 118586 w 123825"/>
              <a:gd name="connsiteY8" fmla="*/ 162401 h 171450"/>
              <a:gd name="connsiteX9" fmla="*/ 104299 w 123825"/>
              <a:gd name="connsiteY9" fmla="*/ 166211 h 1714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3825" h="171450">
                <a:moveTo>
                  <a:pt x="104299" y="166211"/>
                </a:moveTo>
                <a:lnTo>
                  <a:pt x="7144" y="40481"/>
                </a:lnTo>
                <a:lnTo>
                  <a:pt x="21431" y="35719"/>
                </a:lnTo>
                <a:lnTo>
                  <a:pt x="90011" y="128111"/>
                </a:lnTo>
                <a:cubicBezTo>
                  <a:pt x="95726" y="135731"/>
                  <a:pt x="100489" y="142399"/>
                  <a:pt x="105251" y="149066"/>
                </a:cubicBezTo>
                <a:cubicBezTo>
                  <a:pt x="103346" y="140494"/>
                  <a:pt x="102394" y="132874"/>
                  <a:pt x="100489" y="124301"/>
                </a:cubicBezTo>
                <a:lnTo>
                  <a:pt x="84296" y="11906"/>
                </a:lnTo>
                <a:lnTo>
                  <a:pt x="97631" y="7144"/>
                </a:lnTo>
                <a:lnTo>
                  <a:pt x="118586" y="162401"/>
                </a:lnTo>
                <a:lnTo>
                  <a:pt x="104299" y="16621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2" name="稻壳儿搜索【幻雨工作室】__22"/>
          <p:cNvSpPr/>
          <p:nvPr/>
        </p:nvSpPr>
        <p:spPr>
          <a:xfrm>
            <a:off x="1397122" y="1366247"/>
            <a:ext cx="113091" cy="128170"/>
          </a:xfrm>
          <a:custGeom>
            <a:avLst/>
            <a:gdLst>
              <a:gd name="connsiteX0" fmla="*/ 93821 w 142875"/>
              <a:gd name="connsiteY0" fmla="*/ 162401 h 161925"/>
              <a:gd name="connsiteX1" fmla="*/ 7144 w 142875"/>
              <a:gd name="connsiteY1" fmla="*/ 35719 h 161925"/>
              <a:gd name="connsiteX2" fmla="*/ 52864 w 142875"/>
              <a:gd name="connsiteY2" fmla="*/ 7144 h 161925"/>
              <a:gd name="connsiteX3" fmla="*/ 63341 w 142875"/>
              <a:gd name="connsiteY3" fmla="*/ 22384 h 161925"/>
              <a:gd name="connsiteX4" fmla="*/ 25241 w 142875"/>
              <a:gd name="connsiteY4" fmla="*/ 46196 h 161925"/>
              <a:gd name="connsiteX5" fmla="*/ 51911 w 142875"/>
              <a:gd name="connsiteY5" fmla="*/ 84296 h 161925"/>
              <a:gd name="connsiteX6" fmla="*/ 87154 w 142875"/>
              <a:gd name="connsiteY6" fmla="*/ 62389 h 161925"/>
              <a:gd name="connsiteX7" fmla="*/ 97631 w 142875"/>
              <a:gd name="connsiteY7" fmla="*/ 76676 h 161925"/>
              <a:gd name="connsiteX8" fmla="*/ 62389 w 142875"/>
              <a:gd name="connsiteY8" fmla="*/ 99536 h 161925"/>
              <a:gd name="connsiteX9" fmla="*/ 91916 w 142875"/>
              <a:gd name="connsiteY9" fmla="*/ 142399 h 161925"/>
              <a:gd name="connsiteX10" fmla="*/ 130969 w 142875"/>
              <a:gd name="connsiteY10" fmla="*/ 117634 h 161925"/>
              <a:gd name="connsiteX11" fmla="*/ 141446 w 142875"/>
              <a:gd name="connsiteY11" fmla="*/ 132874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42875" h="161925">
                <a:moveTo>
                  <a:pt x="93821" y="162401"/>
                </a:moveTo>
                <a:lnTo>
                  <a:pt x="7144" y="35719"/>
                </a:lnTo>
                <a:lnTo>
                  <a:pt x="52864" y="7144"/>
                </a:lnTo>
                <a:lnTo>
                  <a:pt x="63341" y="22384"/>
                </a:lnTo>
                <a:lnTo>
                  <a:pt x="25241" y="46196"/>
                </a:lnTo>
                <a:lnTo>
                  <a:pt x="51911" y="84296"/>
                </a:lnTo>
                <a:lnTo>
                  <a:pt x="87154" y="62389"/>
                </a:lnTo>
                <a:lnTo>
                  <a:pt x="97631" y="76676"/>
                </a:lnTo>
                <a:lnTo>
                  <a:pt x="62389" y="99536"/>
                </a:lnTo>
                <a:lnTo>
                  <a:pt x="91916" y="142399"/>
                </a:lnTo>
                <a:lnTo>
                  <a:pt x="130969" y="117634"/>
                </a:lnTo>
                <a:lnTo>
                  <a:pt x="141446" y="13287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3" name="稻壳儿搜索【幻雨工作室】__23"/>
          <p:cNvSpPr/>
          <p:nvPr/>
        </p:nvSpPr>
        <p:spPr>
          <a:xfrm>
            <a:off x="1448390" y="1327797"/>
            <a:ext cx="135709" cy="128170"/>
          </a:xfrm>
          <a:custGeom>
            <a:avLst/>
            <a:gdLst>
              <a:gd name="connsiteX0" fmla="*/ 100489 w 171450"/>
              <a:gd name="connsiteY0" fmla="*/ 161449 h 161925"/>
              <a:gd name="connsiteX1" fmla="*/ 7144 w 171450"/>
              <a:gd name="connsiteY1" fmla="*/ 38576 h 161925"/>
              <a:gd name="connsiteX2" fmla="*/ 40481 w 171450"/>
              <a:gd name="connsiteY2" fmla="*/ 14764 h 161925"/>
              <a:gd name="connsiteX3" fmla="*/ 58579 w 171450"/>
              <a:gd name="connsiteY3" fmla="*/ 7144 h 161925"/>
              <a:gd name="connsiteX4" fmla="*/ 75724 w 171450"/>
              <a:gd name="connsiteY4" fmla="*/ 12859 h 161925"/>
              <a:gd name="connsiteX5" fmla="*/ 92869 w 171450"/>
              <a:gd name="connsiteY5" fmla="*/ 29051 h 161925"/>
              <a:gd name="connsiteX6" fmla="*/ 104299 w 171450"/>
              <a:gd name="connsiteY6" fmla="*/ 54769 h 161925"/>
              <a:gd name="connsiteX7" fmla="*/ 96679 w 171450"/>
              <a:gd name="connsiteY7" fmla="*/ 77629 h 161925"/>
              <a:gd name="connsiteX8" fmla="*/ 107156 w 171450"/>
              <a:gd name="connsiteY8" fmla="*/ 79534 h 161925"/>
              <a:gd name="connsiteX9" fmla="*/ 128111 w 171450"/>
              <a:gd name="connsiteY9" fmla="*/ 90011 h 161925"/>
              <a:gd name="connsiteX10" fmla="*/ 166211 w 171450"/>
              <a:gd name="connsiteY10" fmla="*/ 113824 h 161925"/>
              <a:gd name="connsiteX11" fmla="*/ 153829 w 171450"/>
              <a:gd name="connsiteY11" fmla="*/ 122396 h 161925"/>
              <a:gd name="connsiteX12" fmla="*/ 124301 w 171450"/>
              <a:gd name="connsiteY12" fmla="*/ 104299 h 161925"/>
              <a:gd name="connsiteX13" fmla="*/ 104299 w 171450"/>
              <a:gd name="connsiteY13" fmla="*/ 92869 h 161925"/>
              <a:gd name="connsiteX14" fmla="*/ 92869 w 171450"/>
              <a:gd name="connsiteY14" fmla="*/ 88106 h 161925"/>
              <a:gd name="connsiteX15" fmla="*/ 86201 w 171450"/>
              <a:gd name="connsiteY15" fmla="*/ 88106 h 161925"/>
              <a:gd name="connsiteX16" fmla="*/ 80486 w 171450"/>
              <a:gd name="connsiteY16" fmla="*/ 91916 h 161925"/>
              <a:gd name="connsiteX17" fmla="*/ 69056 w 171450"/>
              <a:gd name="connsiteY17" fmla="*/ 100489 h 161925"/>
              <a:gd name="connsiteX18" fmla="*/ 110014 w 171450"/>
              <a:gd name="connsiteY18" fmla="*/ 154781 h 161925"/>
              <a:gd name="connsiteX19" fmla="*/ 100489 w 171450"/>
              <a:gd name="connsiteY19" fmla="*/ 161449 h 161925"/>
              <a:gd name="connsiteX20" fmla="*/ 58579 w 171450"/>
              <a:gd name="connsiteY20" fmla="*/ 86201 h 161925"/>
              <a:gd name="connsiteX21" fmla="*/ 80486 w 171450"/>
              <a:gd name="connsiteY21" fmla="*/ 70961 h 161925"/>
              <a:gd name="connsiteX22" fmla="*/ 90011 w 171450"/>
              <a:gd name="connsiteY22" fmla="*/ 61436 h 161925"/>
              <a:gd name="connsiteX23" fmla="*/ 90011 w 171450"/>
              <a:gd name="connsiteY23" fmla="*/ 50006 h 161925"/>
              <a:gd name="connsiteX24" fmla="*/ 83344 w 171450"/>
              <a:gd name="connsiteY24" fmla="*/ 37624 h 161925"/>
              <a:gd name="connsiteX25" fmla="*/ 69056 w 171450"/>
              <a:gd name="connsiteY25" fmla="*/ 26194 h 161925"/>
              <a:gd name="connsiteX26" fmla="*/ 52864 w 171450"/>
              <a:gd name="connsiteY26" fmla="*/ 29051 h 161925"/>
              <a:gd name="connsiteX27" fmla="*/ 29051 w 171450"/>
              <a:gd name="connsiteY27" fmla="*/ 46196 h 161925"/>
              <a:gd name="connsiteX28" fmla="*/ 58579 w 171450"/>
              <a:gd name="connsiteY28" fmla="*/ 86201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171450" h="161925">
                <a:moveTo>
                  <a:pt x="100489" y="161449"/>
                </a:moveTo>
                <a:lnTo>
                  <a:pt x="7144" y="38576"/>
                </a:lnTo>
                <a:lnTo>
                  <a:pt x="40481" y="14764"/>
                </a:lnTo>
                <a:cubicBezTo>
                  <a:pt x="47149" y="10001"/>
                  <a:pt x="52864" y="7144"/>
                  <a:pt x="58579" y="7144"/>
                </a:cubicBezTo>
                <a:cubicBezTo>
                  <a:pt x="63341" y="7144"/>
                  <a:pt x="70009" y="9049"/>
                  <a:pt x="75724" y="12859"/>
                </a:cubicBezTo>
                <a:cubicBezTo>
                  <a:pt x="81439" y="16669"/>
                  <a:pt x="88106" y="22384"/>
                  <a:pt x="92869" y="29051"/>
                </a:cubicBezTo>
                <a:cubicBezTo>
                  <a:pt x="99536" y="37624"/>
                  <a:pt x="103346" y="46196"/>
                  <a:pt x="104299" y="54769"/>
                </a:cubicBezTo>
                <a:cubicBezTo>
                  <a:pt x="105251" y="63341"/>
                  <a:pt x="103346" y="70961"/>
                  <a:pt x="96679" y="77629"/>
                </a:cubicBezTo>
                <a:cubicBezTo>
                  <a:pt x="100489" y="77629"/>
                  <a:pt x="104299" y="78581"/>
                  <a:pt x="107156" y="79534"/>
                </a:cubicBezTo>
                <a:cubicBezTo>
                  <a:pt x="112871" y="81439"/>
                  <a:pt x="120491" y="85249"/>
                  <a:pt x="128111" y="90011"/>
                </a:cubicBezTo>
                <a:lnTo>
                  <a:pt x="166211" y="113824"/>
                </a:lnTo>
                <a:lnTo>
                  <a:pt x="153829" y="122396"/>
                </a:lnTo>
                <a:lnTo>
                  <a:pt x="124301" y="104299"/>
                </a:lnTo>
                <a:cubicBezTo>
                  <a:pt x="115729" y="99536"/>
                  <a:pt x="109061" y="94774"/>
                  <a:pt x="104299" y="92869"/>
                </a:cubicBezTo>
                <a:cubicBezTo>
                  <a:pt x="99536" y="90011"/>
                  <a:pt x="95726" y="89059"/>
                  <a:pt x="92869" y="88106"/>
                </a:cubicBezTo>
                <a:cubicBezTo>
                  <a:pt x="90011" y="87154"/>
                  <a:pt x="88106" y="87154"/>
                  <a:pt x="86201" y="88106"/>
                </a:cubicBezTo>
                <a:cubicBezTo>
                  <a:pt x="84296" y="89059"/>
                  <a:pt x="82391" y="90011"/>
                  <a:pt x="80486" y="91916"/>
                </a:cubicBezTo>
                <a:lnTo>
                  <a:pt x="69056" y="100489"/>
                </a:lnTo>
                <a:lnTo>
                  <a:pt x="110014" y="154781"/>
                </a:lnTo>
                <a:lnTo>
                  <a:pt x="100489" y="161449"/>
                </a:lnTo>
                <a:close/>
                <a:moveTo>
                  <a:pt x="58579" y="86201"/>
                </a:moveTo>
                <a:lnTo>
                  <a:pt x="80486" y="70961"/>
                </a:lnTo>
                <a:cubicBezTo>
                  <a:pt x="85249" y="68104"/>
                  <a:pt x="88106" y="64294"/>
                  <a:pt x="90011" y="61436"/>
                </a:cubicBezTo>
                <a:cubicBezTo>
                  <a:pt x="90964" y="58579"/>
                  <a:pt x="91916" y="54769"/>
                  <a:pt x="90011" y="50006"/>
                </a:cubicBezTo>
                <a:cubicBezTo>
                  <a:pt x="89059" y="46196"/>
                  <a:pt x="87154" y="41434"/>
                  <a:pt x="83344" y="37624"/>
                </a:cubicBezTo>
                <a:cubicBezTo>
                  <a:pt x="79534" y="31909"/>
                  <a:pt x="73819" y="28099"/>
                  <a:pt x="69056" y="26194"/>
                </a:cubicBezTo>
                <a:cubicBezTo>
                  <a:pt x="63341" y="24289"/>
                  <a:pt x="57626" y="25241"/>
                  <a:pt x="52864" y="29051"/>
                </a:cubicBezTo>
                <a:lnTo>
                  <a:pt x="29051" y="46196"/>
                </a:lnTo>
                <a:lnTo>
                  <a:pt x="58579" y="8620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4" name="稻壳儿搜索【幻雨工作室】__24"/>
          <p:cNvSpPr/>
          <p:nvPr/>
        </p:nvSpPr>
        <p:spPr>
          <a:xfrm>
            <a:off x="1511721" y="1289817"/>
            <a:ext cx="128170" cy="98012"/>
          </a:xfrm>
          <a:custGeom>
            <a:avLst/>
            <a:gdLst>
              <a:gd name="connsiteX0" fmla="*/ 81439 w 161925"/>
              <a:gd name="connsiteY0" fmla="*/ 114181 h 123825"/>
              <a:gd name="connsiteX1" fmla="*/ 87154 w 161925"/>
              <a:gd name="connsiteY1" fmla="*/ 102751 h 123825"/>
              <a:gd name="connsiteX2" fmla="*/ 106204 w 161925"/>
              <a:gd name="connsiteY2" fmla="*/ 109418 h 123825"/>
              <a:gd name="connsiteX3" fmla="*/ 122396 w 161925"/>
              <a:gd name="connsiteY3" fmla="*/ 106561 h 123825"/>
              <a:gd name="connsiteX4" fmla="*/ 134779 w 161925"/>
              <a:gd name="connsiteY4" fmla="*/ 96083 h 123825"/>
              <a:gd name="connsiteX5" fmla="*/ 139541 w 161925"/>
              <a:gd name="connsiteY5" fmla="*/ 82748 h 123825"/>
              <a:gd name="connsiteX6" fmla="*/ 135731 w 161925"/>
              <a:gd name="connsiteY6" fmla="*/ 70366 h 123825"/>
              <a:gd name="connsiteX7" fmla="*/ 126206 w 161925"/>
              <a:gd name="connsiteY7" fmla="*/ 60841 h 123825"/>
              <a:gd name="connsiteX8" fmla="*/ 113824 w 161925"/>
              <a:gd name="connsiteY8" fmla="*/ 57031 h 123825"/>
              <a:gd name="connsiteX9" fmla="*/ 100489 w 161925"/>
              <a:gd name="connsiteY9" fmla="*/ 59888 h 123825"/>
              <a:gd name="connsiteX10" fmla="*/ 84296 w 161925"/>
              <a:gd name="connsiteY10" fmla="*/ 71318 h 123825"/>
              <a:gd name="connsiteX11" fmla="*/ 65246 w 161925"/>
              <a:gd name="connsiteY11" fmla="*/ 82748 h 123825"/>
              <a:gd name="connsiteX12" fmla="*/ 47149 w 161925"/>
              <a:gd name="connsiteY12" fmla="*/ 84653 h 123825"/>
              <a:gd name="connsiteX13" fmla="*/ 29051 w 161925"/>
              <a:gd name="connsiteY13" fmla="*/ 77033 h 123825"/>
              <a:gd name="connsiteX14" fmla="*/ 12859 w 161925"/>
              <a:gd name="connsiteY14" fmla="*/ 61793 h 123825"/>
              <a:gd name="connsiteX15" fmla="*/ 7144 w 161925"/>
              <a:gd name="connsiteY15" fmla="*/ 42743 h 123825"/>
              <a:gd name="connsiteX16" fmla="*/ 12859 w 161925"/>
              <a:gd name="connsiteY16" fmla="*/ 24646 h 123825"/>
              <a:gd name="connsiteX17" fmla="*/ 29051 w 161925"/>
              <a:gd name="connsiteY17" fmla="*/ 10358 h 123825"/>
              <a:gd name="connsiteX18" fmla="*/ 50959 w 161925"/>
              <a:gd name="connsiteY18" fmla="*/ 7501 h 123825"/>
              <a:gd name="connsiteX19" fmla="*/ 74771 w 161925"/>
              <a:gd name="connsiteY19" fmla="*/ 16073 h 123825"/>
              <a:gd name="connsiteX20" fmla="*/ 69056 w 161925"/>
              <a:gd name="connsiteY20" fmla="*/ 27503 h 123825"/>
              <a:gd name="connsiteX21" fmla="*/ 45244 w 161925"/>
              <a:gd name="connsiteY21" fmla="*/ 21788 h 123825"/>
              <a:gd name="connsiteX22" fmla="*/ 29051 w 161925"/>
              <a:gd name="connsiteY22" fmla="*/ 33218 h 123825"/>
              <a:gd name="connsiteX23" fmla="*/ 25241 w 161925"/>
              <a:gd name="connsiteY23" fmla="*/ 51316 h 123825"/>
              <a:gd name="connsiteX24" fmla="*/ 36671 w 161925"/>
              <a:gd name="connsiteY24" fmla="*/ 64651 h 123825"/>
              <a:gd name="connsiteX25" fmla="*/ 50959 w 161925"/>
              <a:gd name="connsiteY25" fmla="*/ 68461 h 123825"/>
              <a:gd name="connsiteX26" fmla="*/ 71914 w 161925"/>
              <a:gd name="connsiteY26" fmla="*/ 57031 h 123825"/>
              <a:gd name="connsiteX27" fmla="*/ 92869 w 161925"/>
              <a:gd name="connsiteY27" fmla="*/ 43696 h 123825"/>
              <a:gd name="connsiteX28" fmla="*/ 113824 w 161925"/>
              <a:gd name="connsiteY28" fmla="*/ 40838 h 123825"/>
              <a:gd name="connsiteX29" fmla="*/ 134779 w 161925"/>
              <a:gd name="connsiteY29" fmla="*/ 48458 h 123825"/>
              <a:gd name="connsiteX30" fmla="*/ 152876 w 161925"/>
              <a:gd name="connsiteY30" fmla="*/ 64651 h 123825"/>
              <a:gd name="connsiteX31" fmla="*/ 160496 w 161925"/>
              <a:gd name="connsiteY31" fmla="*/ 84653 h 123825"/>
              <a:gd name="connsiteX32" fmla="*/ 154781 w 161925"/>
              <a:gd name="connsiteY32" fmla="*/ 104656 h 123825"/>
              <a:gd name="connsiteX33" fmla="*/ 136684 w 161925"/>
              <a:gd name="connsiteY33" fmla="*/ 120848 h 123825"/>
              <a:gd name="connsiteX34" fmla="*/ 112871 w 161925"/>
              <a:gd name="connsiteY34" fmla="*/ 123706 h 123825"/>
              <a:gd name="connsiteX35" fmla="*/ 81439 w 161925"/>
              <a:gd name="connsiteY35" fmla="*/ 114181 h 123825"/>
              <a:gd name="connsiteX36" fmla="*/ 81439 w 161925"/>
              <a:gd name="connsiteY36" fmla="*/ 114181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161925" h="123825">
                <a:moveTo>
                  <a:pt x="81439" y="114181"/>
                </a:moveTo>
                <a:lnTo>
                  <a:pt x="87154" y="102751"/>
                </a:lnTo>
                <a:cubicBezTo>
                  <a:pt x="93821" y="106561"/>
                  <a:pt x="100489" y="108466"/>
                  <a:pt x="106204" y="109418"/>
                </a:cubicBezTo>
                <a:cubicBezTo>
                  <a:pt x="111919" y="110371"/>
                  <a:pt x="116681" y="109418"/>
                  <a:pt x="122396" y="106561"/>
                </a:cubicBezTo>
                <a:cubicBezTo>
                  <a:pt x="127159" y="104656"/>
                  <a:pt x="131921" y="100846"/>
                  <a:pt x="134779" y="96083"/>
                </a:cubicBezTo>
                <a:cubicBezTo>
                  <a:pt x="137636" y="92273"/>
                  <a:pt x="138589" y="87511"/>
                  <a:pt x="139541" y="82748"/>
                </a:cubicBezTo>
                <a:cubicBezTo>
                  <a:pt x="139541" y="77986"/>
                  <a:pt x="138589" y="74176"/>
                  <a:pt x="135731" y="70366"/>
                </a:cubicBezTo>
                <a:cubicBezTo>
                  <a:pt x="133826" y="66556"/>
                  <a:pt x="130016" y="63698"/>
                  <a:pt x="126206" y="60841"/>
                </a:cubicBezTo>
                <a:cubicBezTo>
                  <a:pt x="122396" y="57983"/>
                  <a:pt x="117634" y="57031"/>
                  <a:pt x="113824" y="57031"/>
                </a:cubicBezTo>
                <a:cubicBezTo>
                  <a:pt x="110014" y="57031"/>
                  <a:pt x="105251" y="57983"/>
                  <a:pt x="100489" y="59888"/>
                </a:cubicBezTo>
                <a:cubicBezTo>
                  <a:pt x="97631" y="61793"/>
                  <a:pt x="91916" y="65603"/>
                  <a:pt x="84296" y="71318"/>
                </a:cubicBezTo>
                <a:cubicBezTo>
                  <a:pt x="75724" y="77033"/>
                  <a:pt x="70009" y="80843"/>
                  <a:pt x="65246" y="82748"/>
                </a:cubicBezTo>
                <a:cubicBezTo>
                  <a:pt x="59531" y="84653"/>
                  <a:pt x="52864" y="85606"/>
                  <a:pt x="47149" y="84653"/>
                </a:cubicBezTo>
                <a:cubicBezTo>
                  <a:pt x="41434" y="83701"/>
                  <a:pt x="34766" y="80843"/>
                  <a:pt x="29051" y="77033"/>
                </a:cubicBezTo>
                <a:cubicBezTo>
                  <a:pt x="22384" y="73223"/>
                  <a:pt x="16669" y="67508"/>
                  <a:pt x="12859" y="61793"/>
                </a:cubicBezTo>
                <a:cubicBezTo>
                  <a:pt x="9049" y="56078"/>
                  <a:pt x="7144" y="49411"/>
                  <a:pt x="7144" y="42743"/>
                </a:cubicBezTo>
                <a:cubicBezTo>
                  <a:pt x="7144" y="36076"/>
                  <a:pt x="9049" y="30361"/>
                  <a:pt x="12859" y="24646"/>
                </a:cubicBezTo>
                <a:cubicBezTo>
                  <a:pt x="16669" y="17978"/>
                  <a:pt x="22384" y="13216"/>
                  <a:pt x="29051" y="10358"/>
                </a:cubicBezTo>
                <a:cubicBezTo>
                  <a:pt x="35719" y="7501"/>
                  <a:pt x="42386" y="6548"/>
                  <a:pt x="50959" y="7501"/>
                </a:cubicBezTo>
                <a:cubicBezTo>
                  <a:pt x="58579" y="8453"/>
                  <a:pt x="67151" y="11311"/>
                  <a:pt x="74771" y="16073"/>
                </a:cubicBezTo>
                <a:lnTo>
                  <a:pt x="69056" y="27503"/>
                </a:lnTo>
                <a:cubicBezTo>
                  <a:pt x="59531" y="22741"/>
                  <a:pt x="52864" y="20836"/>
                  <a:pt x="45244" y="21788"/>
                </a:cubicBezTo>
                <a:cubicBezTo>
                  <a:pt x="38576" y="22741"/>
                  <a:pt x="33814" y="26551"/>
                  <a:pt x="29051" y="33218"/>
                </a:cubicBezTo>
                <a:cubicBezTo>
                  <a:pt x="25241" y="39886"/>
                  <a:pt x="23336" y="46553"/>
                  <a:pt x="25241" y="51316"/>
                </a:cubicBezTo>
                <a:cubicBezTo>
                  <a:pt x="27146" y="57031"/>
                  <a:pt x="30956" y="61793"/>
                  <a:pt x="36671" y="64651"/>
                </a:cubicBezTo>
                <a:cubicBezTo>
                  <a:pt x="41434" y="67508"/>
                  <a:pt x="46196" y="68461"/>
                  <a:pt x="50959" y="68461"/>
                </a:cubicBezTo>
                <a:cubicBezTo>
                  <a:pt x="55721" y="68461"/>
                  <a:pt x="62389" y="64651"/>
                  <a:pt x="71914" y="57031"/>
                </a:cubicBezTo>
                <a:cubicBezTo>
                  <a:pt x="81439" y="49411"/>
                  <a:pt x="88106" y="45601"/>
                  <a:pt x="92869" y="43696"/>
                </a:cubicBezTo>
                <a:cubicBezTo>
                  <a:pt x="99536" y="40838"/>
                  <a:pt x="107156" y="39886"/>
                  <a:pt x="113824" y="40838"/>
                </a:cubicBezTo>
                <a:cubicBezTo>
                  <a:pt x="120491" y="41791"/>
                  <a:pt x="128111" y="44648"/>
                  <a:pt x="134779" y="48458"/>
                </a:cubicBezTo>
                <a:cubicBezTo>
                  <a:pt x="141446" y="52268"/>
                  <a:pt x="148114" y="57983"/>
                  <a:pt x="152876" y="64651"/>
                </a:cubicBezTo>
                <a:cubicBezTo>
                  <a:pt x="157639" y="71318"/>
                  <a:pt x="159544" y="77986"/>
                  <a:pt x="160496" y="84653"/>
                </a:cubicBezTo>
                <a:cubicBezTo>
                  <a:pt x="160496" y="91321"/>
                  <a:pt x="158591" y="97988"/>
                  <a:pt x="154781" y="104656"/>
                </a:cubicBezTo>
                <a:cubicBezTo>
                  <a:pt x="150019" y="112276"/>
                  <a:pt x="143351" y="117991"/>
                  <a:pt x="136684" y="120848"/>
                </a:cubicBezTo>
                <a:cubicBezTo>
                  <a:pt x="130016" y="123706"/>
                  <a:pt x="121444" y="124658"/>
                  <a:pt x="112871" y="123706"/>
                </a:cubicBezTo>
                <a:cubicBezTo>
                  <a:pt x="99536" y="121801"/>
                  <a:pt x="90964" y="118943"/>
                  <a:pt x="81439" y="114181"/>
                </a:cubicBezTo>
                <a:lnTo>
                  <a:pt x="81439" y="11418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5" name="稻壳儿搜索【幻雨工作室】__25"/>
          <p:cNvSpPr/>
          <p:nvPr/>
        </p:nvSpPr>
        <p:spPr>
          <a:xfrm>
            <a:off x="1548665" y="1249387"/>
            <a:ext cx="128170" cy="75394"/>
          </a:xfrm>
          <a:custGeom>
            <a:avLst/>
            <a:gdLst>
              <a:gd name="connsiteX0" fmla="*/ 148114 w 161925"/>
              <a:gd name="connsiteY0" fmla="*/ 89059 h 95250"/>
              <a:gd name="connsiteX1" fmla="*/ 7144 w 161925"/>
              <a:gd name="connsiteY1" fmla="*/ 19526 h 95250"/>
              <a:gd name="connsiteX2" fmla="*/ 13811 w 161925"/>
              <a:gd name="connsiteY2" fmla="*/ 7144 h 95250"/>
              <a:gd name="connsiteX3" fmla="*/ 154781 w 161925"/>
              <a:gd name="connsiteY3" fmla="*/ 77629 h 952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61925" h="95250">
                <a:moveTo>
                  <a:pt x="148114" y="89059"/>
                </a:moveTo>
                <a:lnTo>
                  <a:pt x="7144" y="19526"/>
                </a:lnTo>
                <a:lnTo>
                  <a:pt x="13811" y="7144"/>
                </a:lnTo>
                <a:lnTo>
                  <a:pt x="154781" y="77629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6" name="稻壳儿搜索【幻雨工作室】__26"/>
          <p:cNvSpPr/>
          <p:nvPr/>
        </p:nvSpPr>
        <p:spPr>
          <a:xfrm>
            <a:off x="1566759" y="1177009"/>
            <a:ext cx="135709" cy="90473"/>
          </a:xfrm>
          <a:custGeom>
            <a:avLst/>
            <a:gdLst>
              <a:gd name="connsiteX0" fmla="*/ 164306 w 171450"/>
              <a:gd name="connsiteY0" fmla="*/ 114776 h 114300"/>
              <a:gd name="connsiteX1" fmla="*/ 38576 w 171450"/>
              <a:gd name="connsiteY1" fmla="*/ 56674 h 114300"/>
              <a:gd name="connsiteX2" fmla="*/ 23336 w 171450"/>
              <a:gd name="connsiteY2" fmla="*/ 87154 h 114300"/>
              <a:gd name="connsiteX3" fmla="*/ 7144 w 171450"/>
              <a:gd name="connsiteY3" fmla="*/ 79534 h 114300"/>
              <a:gd name="connsiteX4" fmla="*/ 43339 w 171450"/>
              <a:gd name="connsiteY4" fmla="*/ 7144 h 114300"/>
              <a:gd name="connsiteX5" fmla="*/ 60484 w 171450"/>
              <a:gd name="connsiteY5" fmla="*/ 14764 h 114300"/>
              <a:gd name="connsiteX6" fmla="*/ 44291 w 171450"/>
              <a:gd name="connsiteY6" fmla="*/ 45244 h 114300"/>
              <a:gd name="connsiteX7" fmla="*/ 170974 w 171450"/>
              <a:gd name="connsiteY7" fmla="*/ 102394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71450" h="114300">
                <a:moveTo>
                  <a:pt x="164306" y="114776"/>
                </a:moveTo>
                <a:lnTo>
                  <a:pt x="38576" y="56674"/>
                </a:lnTo>
                <a:lnTo>
                  <a:pt x="23336" y="87154"/>
                </a:lnTo>
                <a:lnTo>
                  <a:pt x="7144" y="79534"/>
                </a:lnTo>
                <a:lnTo>
                  <a:pt x="43339" y="7144"/>
                </a:lnTo>
                <a:lnTo>
                  <a:pt x="60484" y="14764"/>
                </a:lnTo>
                <a:lnTo>
                  <a:pt x="44291" y="45244"/>
                </a:lnTo>
                <a:lnTo>
                  <a:pt x="170974" y="10239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7" name="稻壳儿搜索【幻雨工作室】__27"/>
          <p:cNvSpPr/>
          <p:nvPr/>
        </p:nvSpPr>
        <p:spPr>
          <a:xfrm>
            <a:off x="974162" y="1277282"/>
            <a:ext cx="67855" cy="90473"/>
          </a:xfrm>
          <a:custGeom>
            <a:avLst/>
            <a:gdLst>
              <a:gd name="connsiteX0" fmla="*/ 54769 w 85725"/>
              <a:gd name="connsiteY0" fmla="*/ 7144 h 114300"/>
              <a:gd name="connsiteX1" fmla="*/ 84296 w 85725"/>
              <a:gd name="connsiteY1" fmla="*/ 9049 h 114300"/>
              <a:gd name="connsiteX2" fmla="*/ 86201 w 85725"/>
              <a:gd name="connsiteY2" fmla="*/ 10001 h 114300"/>
              <a:gd name="connsiteX3" fmla="*/ 40481 w 85725"/>
              <a:gd name="connsiteY3" fmla="*/ 88106 h 114300"/>
              <a:gd name="connsiteX4" fmla="*/ 35719 w 85725"/>
              <a:gd name="connsiteY4" fmla="*/ 97631 h 114300"/>
              <a:gd name="connsiteX5" fmla="*/ 36671 w 85725"/>
              <a:gd name="connsiteY5" fmla="*/ 102394 h 114300"/>
              <a:gd name="connsiteX6" fmla="*/ 44291 w 85725"/>
              <a:gd name="connsiteY6" fmla="*/ 108109 h 114300"/>
              <a:gd name="connsiteX7" fmla="*/ 43339 w 85725"/>
              <a:gd name="connsiteY7" fmla="*/ 110966 h 114300"/>
              <a:gd name="connsiteX8" fmla="*/ 7144 w 85725"/>
              <a:gd name="connsiteY8" fmla="*/ 91916 h 114300"/>
              <a:gd name="connsiteX9" fmla="*/ 9049 w 85725"/>
              <a:gd name="connsiteY9" fmla="*/ 89059 h 114300"/>
              <a:gd name="connsiteX10" fmla="*/ 18574 w 85725"/>
              <a:gd name="connsiteY10" fmla="*/ 92869 h 114300"/>
              <a:gd name="connsiteX11" fmla="*/ 22384 w 85725"/>
              <a:gd name="connsiteY11" fmla="*/ 91916 h 114300"/>
              <a:gd name="connsiteX12" fmla="*/ 29051 w 85725"/>
              <a:gd name="connsiteY12" fmla="*/ 82391 h 114300"/>
              <a:gd name="connsiteX13" fmla="*/ 58579 w 85725"/>
              <a:gd name="connsiteY13" fmla="*/ 32861 h 114300"/>
              <a:gd name="connsiteX14" fmla="*/ 65246 w 85725"/>
              <a:gd name="connsiteY14" fmla="*/ 19526 h 114300"/>
              <a:gd name="connsiteX15" fmla="*/ 65246 w 85725"/>
              <a:gd name="connsiteY15" fmla="*/ 15716 h 114300"/>
              <a:gd name="connsiteX16" fmla="*/ 63341 w 85725"/>
              <a:gd name="connsiteY16" fmla="*/ 12859 h 114300"/>
              <a:gd name="connsiteX17" fmla="*/ 54769 w 85725"/>
              <a:gd name="connsiteY17" fmla="*/ 10954 h 114300"/>
              <a:gd name="connsiteX18" fmla="*/ 54769 w 85725"/>
              <a:gd name="connsiteY18" fmla="*/ 7144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85725" h="114300">
                <a:moveTo>
                  <a:pt x="54769" y="7144"/>
                </a:moveTo>
                <a:lnTo>
                  <a:pt x="84296" y="9049"/>
                </a:lnTo>
                <a:lnTo>
                  <a:pt x="86201" y="10001"/>
                </a:lnTo>
                <a:lnTo>
                  <a:pt x="40481" y="88106"/>
                </a:lnTo>
                <a:cubicBezTo>
                  <a:pt x="37624" y="92869"/>
                  <a:pt x="35719" y="96679"/>
                  <a:pt x="35719" y="97631"/>
                </a:cubicBezTo>
                <a:cubicBezTo>
                  <a:pt x="35719" y="99536"/>
                  <a:pt x="35719" y="100489"/>
                  <a:pt x="36671" y="102394"/>
                </a:cubicBezTo>
                <a:cubicBezTo>
                  <a:pt x="37624" y="104299"/>
                  <a:pt x="40481" y="106204"/>
                  <a:pt x="44291" y="108109"/>
                </a:cubicBezTo>
                <a:lnTo>
                  <a:pt x="43339" y="110966"/>
                </a:lnTo>
                <a:lnTo>
                  <a:pt x="7144" y="91916"/>
                </a:lnTo>
                <a:lnTo>
                  <a:pt x="9049" y="89059"/>
                </a:lnTo>
                <a:cubicBezTo>
                  <a:pt x="13811" y="90964"/>
                  <a:pt x="16669" y="92869"/>
                  <a:pt x="18574" y="92869"/>
                </a:cubicBezTo>
                <a:cubicBezTo>
                  <a:pt x="20479" y="92869"/>
                  <a:pt x="21431" y="92869"/>
                  <a:pt x="22384" y="91916"/>
                </a:cubicBezTo>
                <a:cubicBezTo>
                  <a:pt x="23336" y="90964"/>
                  <a:pt x="25241" y="88106"/>
                  <a:pt x="29051" y="82391"/>
                </a:cubicBezTo>
                <a:lnTo>
                  <a:pt x="58579" y="32861"/>
                </a:lnTo>
                <a:cubicBezTo>
                  <a:pt x="62389" y="26194"/>
                  <a:pt x="64294" y="21431"/>
                  <a:pt x="65246" y="19526"/>
                </a:cubicBezTo>
                <a:cubicBezTo>
                  <a:pt x="66199" y="17621"/>
                  <a:pt x="66199" y="16669"/>
                  <a:pt x="65246" y="15716"/>
                </a:cubicBezTo>
                <a:cubicBezTo>
                  <a:pt x="65246" y="14764"/>
                  <a:pt x="64294" y="13811"/>
                  <a:pt x="63341" y="12859"/>
                </a:cubicBezTo>
                <a:cubicBezTo>
                  <a:pt x="61436" y="11906"/>
                  <a:pt x="58579" y="10954"/>
                  <a:pt x="54769" y="10954"/>
                </a:cubicBezTo>
                <a:lnTo>
                  <a:pt x="54769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8" name="稻壳儿搜索【幻雨工作室】__28"/>
          <p:cNvSpPr/>
          <p:nvPr/>
        </p:nvSpPr>
        <p:spPr>
          <a:xfrm>
            <a:off x="1088569" y="1308002"/>
            <a:ext cx="60315" cy="90473"/>
          </a:xfrm>
          <a:custGeom>
            <a:avLst/>
            <a:gdLst>
              <a:gd name="connsiteX0" fmla="*/ 33104 w 76200"/>
              <a:gd name="connsiteY0" fmla="*/ 59774 h 114300"/>
              <a:gd name="connsiteX1" fmla="*/ 18817 w 76200"/>
              <a:gd name="connsiteY1" fmla="*/ 41677 h 114300"/>
              <a:gd name="connsiteX2" fmla="*/ 16911 w 76200"/>
              <a:gd name="connsiteY2" fmla="*/ 28342 h 114300"/>
              <a:gd name="connsiteX3" fmla="*/ 27389 w 76200"/>
              <a:gd name="connsiteY3" fmla="*/ 12149 h 114300"/>
              <a:gd name="connsiteX4" fmla="*/ 50249 w 76200"/>
              <a:gd name="connsiteY4" fmla="*/ 7386 h 114300"/>
              <a:gd name="connsiteX5" fmla="*/ 70251 w 76200"/>
              <a:gd name="connsiteY5" fmla="*/ 16911 h 114300"/>
              <a:gd name="connsiteX6" fmla="*/ 75967 w 76200"/>
              <a:gd name="connsiteY6" fmla="*/ 33104 h 114300"/>
              <a:gd name="connsiteX7" fmla="*/ 70251 w 76200"/>
              <a:gd name="connsiteY7" fmla="*/ 44534 h 114300"/>
              <a:gd name="connsiteX8" fmla="*/ 50249 w 76200"/>
              <a:gd name="connsiteY8" fmla="*/ 56917 h 114300"/>
              <a:gd name="connsiteX9" fmla="*/ 66442 w 76200"/>
              <a:gd name="connsiteY9" fmla="*/ 75966 h 114300"/>
              <a:gd name="connsiteX10" fmla="*/ 70251 w 76200"/>
              <a:gd name="connsiteY10" fmla="*/ 93111 h 114300"/>
              <a:gd name="connsiteX11" fmla="*/ 58821 w 76200"/>
              <a:gd name="connsiteY11" fmla="*/ 110257 h 114300"/>
              <a:gd name="connsiteX12" fmla="*/ 35009 w 76200"/>
              <a:gd name="connsiteY12" fmla="*/ 115019 h 114300"/>
              <a:gd name="connsiteX13" fmla="*/ 12149 w 76200"/>
              <a:gd name="connsiteY13" fmla="*/ 102636 h 114300"/>
              <a:gd name="connsiteX14" fmla="*/ 7386 w 76200"/>
              <a:gd name="connsiteY14" fmla="*/ 85491 h 114300"/>
              <a:gd name="connsiteX15" fmla="*/ 14054 w 76200"/>
              <a:gd name="connsiteY15" fmla="*/ 72157 h 114300"/>
              <a:gd name="connsiteX16" fmla="*/ 33104 w 76200"/>
              <a:gd name="connsiteY16" fmla="*/ 59774 h 114300"/>
              <a:gd name="connsiteX17" fmla="*/ 33104 w 76200"/>
              <a:gd name="connsiteY17" fmla="*/ 59774 h 114300"/>
              <a:gd name="connsiteX18" fmla="*/ 46439 w 76200"/>
              <a:gd name="connsiteY18" fmla="*/ 54059 h 114300"/>
              <a:gd name="connsiteX19" fmla="*/ 60726 w 76200"/>
              <a:gd name="connsiteY19" fmla="*/ 42629 h 114300"/>
              <a:gd name="connsiteX20" fmla="*/ 64536 w 76200"/>
              <a:gd name="connsiteY20" fmla="*/ 32152 h 114300"/>
              <a:gd name="connsiteX21" fmla="*/ 61679 w 76200"/>
              <a:gd name="connsiteY21" fmla="*/ 18817 h 114300"/>
              <a:gd name="connsiteX22" fmla="*/ 49296 w 76200"/>
              <a:gd name="connsiteY22" fmla="*/ 13102 h 114300"/>
              <a:gd name="connsiteX23" fmla="*/ 35009 w 76200"/>
              <a:gd name="connsiteY23" fmla="*/ 15959 h 114300"/>
              <a:gd name="connsiteX24" fmla="*/ 28342 w 76200"/>
              <a:gd name="connsiteY24" fmla="*/ 26436 h 114300"/>
              <a:gd name="connsiteX25" fmla="*/ 29294 w 76200"/>
              <a:gd name="connsiteY25" fmla="*/ 35009 h 114300"/>
              <a:gd name="connsiteX26" fmla="*/ 34057 w 76200"/>
              <a:gd name="connsiteY26" fmla="*/ 43582 h 114300"/>
              <a:gd name="connsiteX27" fmla="*/ 46439 w 76200"/>
              <a:gd name="connsiteY27" fmla="*/ 54059 h 114300"/>
              <a:gd name="connsiteX28" fmla="*/ 35961 w 76200"/>
              <a:gd name="connsiteY28" fmla="*/ 63584 h 114300"/>
              <a:gd name="connsiteX29" fmla="*/ 24532 w 76200"/>
              <a:gd name="connsiteY29" fmla="*/ 74061 h 114300"/>
              <a:gd name="connsiteX30" fmla="*/ 19769 w 76200"/>
              <a:gd name="connsiteY30" fmla="*/ 87397 h 114300"/>
              <a:gd name="connsiteX31" fmla="*/ 23579 w 76200"/>
              <a:gd name="connsiteY31" fmla="*/ 103589 h 114300"/>
              <a:gd name="connsiteX32" fmla="*/ 36914 w 76200"/>
              <a:gd name="connsiteY32" fmla="*/ 111209 h 114300"/>
              <a:gd name="connsiteX33" fmla="*/ 51201 w 76200"/>
              <a:gd name="connsiteY33" fmla="*/ 108352 h 114300"/>
              <a:gd name="connsiteX34" fmla="*/ 57869 w 76200"/>
              <a:gd name="connsiteY34" fmla="*/ 97874 h 114300"/>
              <a:gd name="connsiteX35" fmla="*/ 55964 w 76200"/>
              <a:gd name="connsiteY35" fmla="*/ 87397 h 114300"/>
              <a:gd name="connsiteX36" fmla="*/ 35961 w 76200"/>
              <a:gd name="connsiteY36" fmla="*/ 63584 h 114300"/>
              <a:gd name="connsiteX37" fmla="*/ 35961 w 76200"/>
              <a:gd name="connsiteY37" fmla="*/ 63584 h 114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</a:cxnLst>
            <a:rect l="l" t="t" r="r" b="b"/>
            <a:pathLst>
              <a:path w="76200" h="114300">
                <a:moveTo>
                  <a:pt x="33104" y="59774"/>
                </a:moveTo>
                <a:cubicBezTo>
                  <a:pt x="25484" y="52154"/>
                  <a:pt x="20721" y="45486"/>
                  <a:pt x="18817" y="41677"/>
                </a:cubicBezTo>
                <a:cubicBezTo>
                  <a:pt x="16911" y="37867"/>
                  <a:pt x="15959" y="33104"/>
                  <a:pt x="16911" y="28342"/>
                </a:cubicBezTo>
                <a:cubicBezTo>
                  <a:pt x="17864" y="21674"/>
                  <a:pt x="21674" y="15959"/>
                  <a:pt x="27389" y="12149"/>
                </a:cubicBezTo>
                <a:cubicBezTo>
                  <a:pt x="33104" y="8339"/>
                  <a:pt x="40724" y="6434"/>
                  <a:pt x="50249" y="7386"/>
                </a:cubicBezTo>
                <a:cubicBezTo>
                  <a:pt x="58821" y="8339"/>
                  <a:pt x="65489" y="12149"/>
                  <a:pt x="70251" y="16911"/>
                </a:cubicBezTo>
                <a:cubicBezTo>
                  <a:pt x="75014" y="21674"/>
                  <a:pt x="76919" y="27389"/>
                  <a:pt x="75967" y="33104"/>
                </a:cubicBezTo>
                <a:cubicBezTo>
                  <a:pt x="75967" y="36914"/>
                  <a:pt x="74061" y="40724"/>
                  <a:pt x="70251" y="44534"/>
                </a:cubicBezTo>
                <a:cubicBezTo>
                  <a:pt x="67394" y="48344"/>
                  <a:pt x="59774" y="52154"/>
                  <a:pt x="50249" y="56917"/>
                </a:cubicBezTo>
                <a:cubicBezTo>
                  <a:pt x="58821" y="65489"/>
                  <a:pt x="64536" y="71204"/>
                  <a:pt x="66442" y="75966"/>
                </a:cubicBezTo>
                <a:cubicBezTo>
                  <a:pt x="70251" y="81682"/>
                  <a:pt x="71204" y="87397"/>
                  <a:pt x="70251" y="93111"/>
                </a:cubicBezTo>
                <a:cubicBezTo>
                  <a:pt x="69299" y="100732"/>
                  <a:pt x="65489" y="106447"/>
                  <a:pt x="58821" y="110257"/>
                </a:cubicBezTo>
                <a:cubicBezTo>
                  <a:pt x="52154" y="115019"/>
                  <a:pt x="44534" y="115972"/>
                  <a:pt x="35009" y="115019"/>
                </a:cubicBezTo>
                <a:cubicBezTo>
                  <a:pt x="24532" y="114066"/>
                  <a:pt x="16911" y="109304"/>
                  <a:pt x="12149" y="102636"/>
                </a:cubicBezTo>
                <a:cubicBezTo>
                  <a:pt x="8339" y="96922"/>
                  <a:pt x="6434" y="91207"/>
                  <a:pt x="7386" y="85491"/>
                </a:cubicBezTo>
                <a:cubicBezTo>
                  <a:pt x="8339" y="80729"/>
                  <a:pt x="10244" y="75966"/>
                  <a:pt x="14054" y="72157"/>
                </a:cubicBezTo>
                <a:cubicBezTo>
                  <a:pt x="17864" y="69299"/>
                  <a:pt x="24532" y="64536"/>
                  <a:pt x="33104" y="59774"/>
                </a:cubicBezTo>
                <a:lnTo>
                  <a:pt x="33104" y="59774"/>
                </a:lnTo>
                <a:close/>
                <a:moveTo>
                  <a:pt x="46439" y="54059"/>
                </a:moveTo>
                <a:cubicBezTo>
                  <a:pt x="54059" y="49296"/>
                  <a:pt x="58821" y="45486"/>
                  <a:pt x="60726" y="42629"/>
                </a:cubicBezTo>
                <a:cubicBezTo>
                  <a:pt x="62632" y="39771"/>
                  <a:pt x="64536" y="35961"/>
                  <a:pt x="64536" y="32152"/>
                </a:cubicBezTo>
                <a:cubicBezTo>
                  <a:pt x="65489" y="27389"/>
                  <a:pt x="64536" y="22627"/>
                  <a:pt x="61679" y="18817"/>
                </a:cubicBezTo>
                <a:cubicBezTo>
                  <a:pt x="58821" y="15959"/>
                  <a:pt x="55011" y="13102"/>
                  <a:pt x="49296" y="13102"/>
                </a:cubicBezTo>
                <a:cubicBezTo>
                  <a:pt x="44534" y="12149"/>
                  <a:pt x="38819" y="13102"/>
                  <a:pt x="35009" y="15959"/>
                </a:cubicBezTo>
                <a:cubicBezTo>
                  <a:pt x="31199" y="18817"/>
                  <a:pt x="29294" y="21674"/>
                  <a:pt x="28342" y="26436"/>
                </a:cubicBezTo>
                <a:cubicBezTo>
                  <a:pt x="28342" y="29294"/>
                  <a:pt x="28342" y="32152"/>
                  <a:pt x="29294" y="35009"/>
                </a:cubicBezTo>
                <a:cubicBezTo>
                  <a:pt x="30246" y="37867"/>
                  <a:pt x="32151" y="40724"/>
                  <a:pt x="34057" y="43582"/>
                </a:cubicBezTo>
                <a:lnTo>
                  <a:pt x="46439" y="54059"/>
                </a:lnTo>
                <a:close/>
                <a:moveTo>
                  <a:pt x="35961" y="63584"/>
                </a:moveTo>
                <a:cubicBezTo>
                  <a:pt x="31199" y="66442"/>
                  <a:pt x="27389" y="70252"/>
                  <a:pt x="24532" y="74061"/>
                </a:cubicBezTo>
                <a:cubicBezTo>
                  <a:pt x="21674" y="77872"/>
                  <a:pt x="19769" y="82634"/>
                  <a:pt x="19769" y="87397"/>
                </a:cubicBezTo>
                <a:cubicBezTo>
                  <a:pt x="18817" y="94064"/>
                  <a:pt x="19769" y="99779"/>
                  <a:pt x="23579" y="103589"/>
                </a:cubicBezTo>
                <a:cubicBezTo>
                  <a:pt x="26436" y="108352"/>
                  <a:pt x="31199" y="111209"/>
                  <a:pt x="36914" y="111209"/>
                </a:cubicBezTo>
                <a:cubicBezTo>
                  <a:pt x="42629" y="112161"/>
                  <a:pt x="47392" y="111209"/>
                  <a:pt x="51201" y="108352"/>
                </a:cubicBezTo>
                <a:cubicBezTo>
                  <a:pt x="55011" y="105494"/>
                  <a:pt x="56917" y="102636"/>
                  <a:pt x="57869" y="97874"/>
                </a:cubicBezTo>
                <a:cubicBezTo>
                  <a:pt x="58821" y="94064"/>
                  <a:pt x="57869" y="90254"/>
                  <a:pt x="55964" y="87397"/>
                </a:cubicBezTo>
                <a:cubicBezTo>
                  <a:pt x="53107" y="81682"/>
                  <a:pt x="46439" y="74061"/>
                  <a:pt x="35961" y="63584"/>
                </a:cubicBezTo>
                <a:lnTo>
                  <a:pt x="35961" y="6358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19" name="稻壳儿搜索【幻雨工作室】__29"/>
          <p:cNvSpPr/>
          <p:nvPr/>
        </p:nvSpPr>
        <p:spPr>
          <a:xfrm>
            <a:off x="1200344" y="1307255"/>
            <a:ext cx="60315" cy="98012"/>
          </a:xfrm>
          <a:custGeom>
            <a:avLst/>
            <a:gdLst>
              <a:gd name="connsiteX0" fmla="*/ 24289 w 76200"/>
              <a:gd name="connsiteY0" fmla="*/ 121678 h 123825"/>
              <a:gd name="connsiteX1" fmla="*/ 23336 w 76200"/>
              <a:gd name="connsiteY1" fmla="*/ 118820 h 123825"/>
              <a:gd name="connsiteX2" fmla="*/ 41434 w 76200"/>
              <a:gd name="connsiteY2" fmla="*/ 110248 h 123825"/>
              <a:gd name="connsiteX3" fmla="*/ 55721 w 76200"/>
              <a:gd name="connsiteY3" fmla="*/ 91198 h 123825"/>
              <a:gd name="connsiteX4" fmla="*/ 63341 w 76200"/>
              <a:gd name="connsiteY4" fmla="*/ 64528 h 123825"/>
              <a:gd name="connsiteX5" fmla="*/ 41434 w 76200"/>
              <a:gd name="connsiteY5" fmla="*/ 75958 h 123825"/>
              <a:gd name="connsiteX6" fmla="*/ 20479 w 76200"/>
              <a:gd name="connsiteY6" fmla="*/ 71195 h 123825"/>
              <a:gd name="connsiteX7" fmla="*/ 8096 w 76200"/>
              <a:gd name="connsiteY7" fmla="*/ 50240 h 123825"/>
              <a:gd name="connsiteX8" fmla="*/ 10954 w 76200"/>
              <a:gd name="connsiteY8" fmla="*/ 24523 h 123825"/>
              <a:gd name="connsiteX9" fmla="*/ 34766 w 76200"/>
              <a:gd name="connsiteY9" fmla="*/ 7378 h 123825"/>
              <a:gd name="connsiteX10" fmla="*/ 59531 w 76200"/>
              <a:gd name="connsiteY10" fmla="*/ 14045 h 123825"/>
              <a:gd name="connsiteX11" fmla="*/ 77629 w 76200"/>
              <a:gd name="connsiteY11" fmla="*/ 43573 h 123825"/>
              <a:gd name="connsiteX12" fmla="*/ 74771 w 76200"/>
              <a:gd name="connsiteY12" fmla="*/ 77863 h 123825"/>
              <a:gd name="connsiteX13" fmla="*/ 54769 w 76200"/>
              <a:gd name="connsiteY13" fmla="*/ 106438 h 123825"/>
              <a:gd name="connsiteX14" fmla="*/ 28099 w 76200"/>
              <a:gd name="connsiteY14" fmla="*/ 119773 h 123825"/>
              <a:gd name="connsiteX15" fmla="*/ 24289 w 76200"/>
              <a:gd name="connsiteY15" fmla="*/ 121678 h 123825"/>
              <a:gd name="connsiteX16" fmla="*/ 63341 w 76200"/>
              <a:gd name="connsiteY16" fmla="*/ 58813 h 123825"/>
              <a:gd name="connsiteX17" fmla="*/ 61436 w 76200"/>
              <a:gd name="connsiteY17" fmla="*/ 42620 h 123825"/>
              <a:gd name="connsiteX18" fmla="*/ 55721 w 76200"/>
              <a:gd name="connsiteY18" fmla="*/ 27380 h 123825"/>
              <a:gd name="connsiteX19" fmla="*/ 46196 w 76200"/>
              <a:gd name="connsiteY19" fmla="*/ 15950 h 123825"/>
              <a:gd name="connsiteX20" fmla="*/ 33814 w 76200"/>
              <a:gd name="connsiteY20" fmla="*/ 13093 h 123825"/>
              <a:gd name="connsiteX21" fmla="*/ 22384 w 76200"/>
              <a:gd name="connsiteY21" fmla="*/ 21665 h 123825"/>
              <a:gd name="connsiteX22" fmla="*/ 20479 w 76200"/>
              <a:gd name="connsiteY22" fmla="*/ 40715 h 123825"/>
              <a:gd name="connsiteX23" fmla="*/ 32861 w 76200"/>
              <a:gd name="connsiteY23" fmla="*/ 64528 h 123825"/>
              <a:gd name="connsiteX24" fmla="*/ 47149 w 76200"/>
              <a:gd name="connsiteY24" fmla="*/ 68338 h 123825"/>
              <a:gd name="connsiteX25" fmla="*/ 55721 w 76200"/>
              <a:gd name="connsiteY25" fmla="*/ 65480 h 123825"/>
              <a:gd name="connsiteX26" fmla="*/ 63341 w 76200"/>
              <a:gd name="connsiteY26" fmla="*/ 58813 h 123825"/>
              <a:gd name="connsiteX27" fmla="*/ 63341 w 76200"/>
              <a:gd name="connsiteY27" fmla="*/ 58813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</a:cxnLst>
            <a:rect l="l" t="t" r="r" b="b"/>
            <a:pathLst>
              <a:path w="76200" h="123825">
                <a:moveTo>
                  <a:pt x="24289" y="121678"/>
                </a:moveTo>
                <a:lnTo>
                  <a:pt x="23336" y="118820"/>
                </a:lnTo>
                <a:cubicBezTo>
                  <a:pt x="30004" y="116915"/>
                  <a:pt x="36671" y="115010"/>
                  <a:pt x="41434" y="110248"/>
                </a:cubicBezTo>
                <a:cubicBezTo>
                  <a:pt x="46196" y="106438"/>
                  <a:pt x="51911" y="99770"/>
                  <a:pt x="55721" y="91198"/>
                </a:cubicBezTo>
                <a:cubicBezTo>
                  <a:pt x="59531" y="82625"/>
                  <a:pt x="62389" y="74053"/>
                  <a:pt x="63341" y="64528"/>
                </a:cubicBezTo>
                <a:cubicBezTo>
                  <a:pt x="55721" y="71195"/>
                  <a:pt x="49054" y="75005"/>
                  <a:pt x="41434" y="75958"/>
                </a:cubicBezTo>
                <a:cubicBezTo>
                  <a:pt x="33814" y="77863"/>
                  <a:pt x="27146" y="75958"/>
                  <a:pt x="20479" y="71195"/>
                </a:cubicBezTo>
                <a:cubicBezTo>
                  <a:pt x="13811" y="66433"/>
                  <a:pt x="10001" y="59765"/>
                  <a:pt x="8096" y="50240"/>
                </a:cubicBezTo>
                <a:cubicBezTo>
                  <a:pt x="6191" y="40715"/>
                  <a:pt x="7144" y="33095"/>
                  <a:pt x="10954" y="24523"/>
                </a:cubicBezTo>
                <a:cubicBezTo>
                  <a:pt x="15716" y="14998"/>
                  <a:pt x="23336" y="9283"/>
                  <a:pt x="34766" y="7378"/>
                </a:cubicBezTo>
                <a:cubicBezTo>
                  <a:pt x="43339" y="6425"/>
                  <a:pt x="51911" y="8330"/>
                  <a:pt x="59531" y="14045"/>
                </a:cubicBezTo>
                <a:cubicBezTo>
                  <a:pt x="69056" y="20713"/>
                  <a:pt x="74771" y="31190"/>
                  <a:pt x="77629" y="43573"/>
                </a:cubicBezTo>
                <a:cubicBezTo>
                  <a:pt x="79534" y="55003"/>
                  <a:pt x="78581" y="66433"/>
                  <a:pt x="74771" y="77863"/>
                </a:cubicBezTo>
                <a:cubicBezTo>
                  <a:pt x="70961" y="88340"/>
                  <a:pt x="64294" y="98818"/>
                  <a:pt x="54769" y="106438"/>
                </a:cubicBezTo>
                <a:cubicBezTo>
                  <a:pt x="47149" y="114058"/>
                  <a:pt x="38576" y="117868"/>
                  <a:pt x="28099" y="119773"/>
                </a:cubicBezTo>
                <a:lnTo>
                  <a:pt x="24289" y="121678"/>
                </a:lnTo>
                <a:close/>
                <a:moveTo>
                  <a:pt x="63341" y="58813"/>
                </a:moveTo>
                <a:cubicBezTo>
                  <a:pt x="63341" y="52145"/>
                  <a:pt x="62389" y="46430"/>
                  <a:pt x="61436" y="42620"/>
                </a:cubicBezTo>
                <a:cubicBezTo>
                  <a:pt x="60484" y="37858"/>
                  <a:pt x="58579" y="32143"/>
                  <a:pt x="55721" y="27380"/>
                </a:cubicBezTo>
                <a:cubicBezTo>
                  <a:pt x="52864" y="22618"/>
                  <a:pt x="50006" y="17855"/>
                  <a:pt x="46196" y="15950"/>
                </a:cubicBezTo>
                <a:cubicBezTo>
                  <a:pt x="42386" y="13093"/>
                  <a:pt x="38576" y="13093"/>
                  <a:pt x="33814" y="13093"/>
                </a:cubicBezTo>
                <a:cubicBezTo>
                  <a:pt x="29051" y="14045"/>
                  <a:pt x="25241" y="16903"/>
                  <a:pt x="22384" y="21665"/>
                </a:cubicBezTo>
                <a:cubicBezTo>
                  <a:pt x="19526" y="26428"/>
                  <a:pt x="19526" y="33095"/>
                  <a:pt x="20479" y="40715"/>
                </a:cubicBezTo>
                <a:cubicBezTo>
                  <a:pt x="22384" y="51193"/>
                  <a:pt x="26194" y="59765"/>
                  <a:pt x="32861" y="64528"/>
                </a:cubicBezTo>
                <a:cubicBezTo>
                  <a:pt x="36671" y="68338"/>
                  <a:pt x="41434" y="69290"/>
                  <a:pt x="47149" y="68338"/>
                </a:cubicBezTo>
                <a:cubicBezTo>
                  <a:pt x="49054" y="68338"/>
                  <a:pt x="51911" y="67385"/>
                  <a:pt x="55721" y="65480"/>
                </a:cubicBezTo>
                <a:cubicBezTo>
                  <a:pt x="58579" y="63575"/>
                  <a:pt x="60484" y="61670"/>
                  <a:pt x="63341" y="58813"/>
                </a:cubicBezTo>
                <a:lnTo>
                  <a:pt x="63341" y="58813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0" name="稻壳儿搜索【幻雨工作室】__30"/>
          <p:cNvSpPr/>
          <p:nvPr/>
        </p:nvSpPr>
        <p:spPr>
          <a:xfrm>
            <a:off x="1302126" y="1289345"/>
            <a:ext cx="60315" cy="98012"/>
          </a:xfrm>
          <a:custGeom>
            <a:avLst/>
            <a:gdLst>
              <a:gd name="connsiteX0" fmla="*/ 10001 w 76200"/>
              <a:gd name="connsiteY0" fmla="*/ 19526 h 123825"/>
              <a:gd name="connsiteX1" fmla="*/ 68104 w 76200"/>
              <a:gd name="connsiteY1" fmla="*/ 7144 h 123825"/>
              <a:gd name="connsiteX2" fmla="*/ 69056 w 76200"/>
              <a:gd name="connsiteY2" fmla="*/ 10001 h 123825"/>
              <a:gd name="connsiteX3" fmla="*/ 56674 w 76200"/>
              <a:gd name="connsiteY3" fmla="*/ 119539 h 123825"/>
              <a:gd name="connsiteX4" fmla="*/ 48101 w 76200"/>
              <a:gd name="connsiteY4" fmla="*/ 121444 h 123825"/>
              <a:gd name="connsiteX5" fmla="*/ 59531 w 76200"/>
              <a:gd name="connsiteY5" fmla="*/ 21431 h 123825"/>
              <a:gd name="connsiteX6" fmla="*/ 30004 w 76200"/>
              <a:gd name="connsiteY6" fmla="*/ 27146 h 123825"/>
              <a:gd name="connsiteX7" fmla="*/ 17621 w 76200"/>
              <a:gd name="connsiteY7" fmla="*/ 31909 h 123825"/>
              <a:gd name="connsiteX8" fmla="*/ 9049 w 76200"/>
              <a:gd name="connsiteY8" fmla="*/ 45244 h 123825"/>
              <a:gd name="connsiteX9" fmla="*/ 7144 w 76200"/>
              <a:gd name="connsiteY9" fmla="*/ 45244 h 123825"/>
              <a:gd name="connsiteX10" fmla="*/ 10001 w 76200"/>
              <a:gd name="connsiteY10" fmla="*/ 19526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6200" h="123825">
                <a:moveTo>
                  <a:pt x="10001" y="19526"/>
                </a:moveTo>
                <a:lnTo>
                  <a:pt x="68104" y="7144"/>
                </a:lnTo>
                <a:lnTo>
                  <a:pt x="69056" y="10001"/>
                </a:lnTo>
                <a:lnTo>
                  <a:pt x="56674" y="119539"/>
                </a:lnTo>
                <a:lnTo>
                  <a:pt x="48101" y="121444"/>
                </a:lnTo>
                <a:lnTo>
                  <a:pt x="59531" y="21431"/>
                </a:lnTo>
                <a:lnTo>
                  <a:pt x="30004" y="27146"/>
                </a:lnTo>
                <a:cubicBezTo>
                  <a:pt x="24289" y="28099"/>
                  <a:pt x="19526" y="30004"/>
                  <a:pt x="17621" y="31909"/>
                </a:cubicBezTo>
                <a:cubicBezTo>
                  <a:pt x="13811" y="34766"/>
                  <a:pt x="10954" y="39529"/>
                  <a:pt x="9049" y="45244"/>
                </a:cubicBezTo>
                <a:lnTo>
                  <a:pt x="7144" y="45244"/>
                </a:lnTo>
                <a:lnTo>
                  <a:pt x="10001" y="19526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1" name="稻壳儿搜索【幻雨工作室】__31"/>
          <p:cNvSpPr/>
          <p:nvPr/>
        </p:nvSpPr>
        <p:spPr>
          <a:xfrm>
            <a:off x="625088" y="796268"/>
            <a:ext cx="52776" cy="45236"/>
          </a:xfrm>
          <a:custGeom>
            <a:avLst/>
            <a:gdLst>
              <a:gd name="connsiteX0" fmla="*/ 7144 w 66675"/>
              <a:gd name="connsiteY0" fmla="*/ 13811 h 57150"/>
              <a:gd name="connsiteX1" fmla="*/ 43339 w 66675"/>
              <a:gd name="connsiteY1" fmla="*/ 40481 h 57150"/>
              <a:gd name="connsiteX2" fmla="*/ 58579 w 66675"/>
              <a:gd name="connsiteY2" fmla="*/ 50959 h 57150"/>
              <a:gd name="connsiteX3" fmla="*/ 67151 w 66675"/>
              <a:gd name="connsiteY3" fmla="*/ 19526 h 57150"/>
              <a:gd name="connsiteX4" fmla="*/ 51911 w 66675"/>
              <a:gd name="connsiteY4" fmla="*/ 7144 h 57150"/>
              <a:gd name="connsiteX5" fmla="*/ 7144 w 66675"/>
              <a:gd name="connsiteY5" fmla="*/ 13811 h 57150"/>
              <a:gd name="connsiteX6" fmla="*/ 7144 w 66675"/>
              <a:gd name="connsiteY6" fmla="*/ 13811 h 5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66675" h="57150">
                <a:moveTo>
                  <a:pt x="7144" y="13811"/>
                </a:moveTo>
                <a:cubicBezTo>
                  <a:pt x="10001" y="26194"/>
                  <a:pt x="22384" y="44291"/>
                  <a:pt x="43339" y="40481"/>
                </a:cubicBezTo>
                <a:lnTo>
                  <a:pt x="58579" y="50959"/>
                </a:lnTo>
                <a:cubicBezTo>
                  <a:pt x="61436" y="40481"/>
                  <a:pt x="70961" y="31909"/>
                  <a:pt x="67151" y="19526"/>
                </a:cubicBezTo>
                <a:lnTo>
                  <a:pt x="51911" y="7144"/>
                </a:lnTo>
                <a:cubicBezTo>
                  <a:pt x="36671" y="9049"/>
                  <a:pt x="19526" y="8096"/>
                  <a:pt x="7144" y="13811"/>
                </a:cubicBezTo>
                <a:lnTo>
                  <a:pt x="7144" y="1381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2" name="稻壳儿搜索【幻雨工作室】__32"/>
          <p:cNvSpPr/>
          <p:nvPr/>
        </p:nvSpPr>
        <p:spPr>
          <a:xfrm>
            <a:off x="671832" y="847536"/>
            <a:ext cx="45236" cy="37697"/>
          </a:xfrm>
          <a:custGeom>
            <a:avLst/>
            <a:gdLst>
              <a:gd name="connsiteX0" fmla="*/ 35719 w 57150"/>
              <a:gd name="connsiteY0" fmla="*/ 35719 h 47625"/>
              <a:gd name="connsiteX1" fmla="*/ 7144 w 57150"/>
              <a:gd name="connsiteY1" fmla="*/ 18574 h 47625"/>
              <a:gd name="connsiteX2" fmla="*/ 39529 w 57150"/>
              <a:gd name="connsiteY2" fmla="*/ 7144 h 47625"/>
              <a:gd name="connsiteX3" fmla="*/ 55721 w 57150"/>
              <a:gd name="connsiteY3" fmla="*/ 11906 h 47625"/>
              <a:gd name="connsiteX4" fmla="*/ 59531 w 57150"/>
              <a:gd name="connsiteY4" fmla="*/ 30004 h 47625"/>
              <a:gd name="connsiteX5" fmla="*/ 46196 w 57150"/>
              <a:gd name="connsiteY5" fmla="*/ 42386 h 47625"/>
              <a:gd name="connsiteX6" fmla="*/ 35719 w 57150"/>
              <a:gd name="connsiteY6" fmla="*/ 35719 h 476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7150" h="47625">
                <a:moveTo>
                  <a:pt x="35719" y="35719"/>
                </a:moveTo>
                <a:cubicBezTo>
                  <a:pt x="26194" y="32861"/>
                  <a:pt x="13811" y="28099"/>
                  <a:pt x="7144" y="18574"/>
                </a:cubicBezTo>
                <a:cubicBezTo>
                  <a:pt x="9049" y="4286"/>
                  <a:pt x="26194" y="8096"/>
                  <a:pt x="39529" y="7144"/>
                </a:cubicBezTo>
                <a:cubicBezTo>
                  <a:pt x="46196" y="7144"/>
                  <a:pt x="52864" y="7144"/>
                  <a:pt x="55721" y="11906"/>
                </a:cubicBezTo>
                <a:cubicBezTo>
                  <a:pt x="55721" y="14764"/>
                  <a:pt x="58579" y="23336"/>
                  <a:pt x="59531" y="30004"/>
                </a:cubicBezTo>
                <a:cubicBezTo>
                  <a:pt x="55721" y="33814"/>
                  <a:pt x="50959" y="39529"/>
                  <a:pt x="46196" y="42386"/>
                </a:cubicBezTo>
                <a:lnTo>
                  <a:pt x="35719" y="35719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3" name="稻壳儿搜索【幻雨工作室】__33"/>
          <p:cNvSpPr/>
          <p:nvPr/>
        </p:nvSpPr>
        <p:spPr>
          <a:xfrm>
            <a:off x="697466" y="714843"/>
            <a:ext cx="158327" cy="271419"/>
          </a:xfrm>
          <a:custGeom>
            <a:avLst/>
            <a:gdLst>
              <a:gd name="connsiteX0" fmla="*/ 39529 w 200025"/>
              <a:gd name="connsiteY0" fmla="*/ 196691 h 342900"/>
              <a:gd name="connsiteX1" fmla="*/ 68104 w 200025"/>
              <a:gd name="connsiteY1" fmla="*/ 320516 h 342900"/>
              <a:gd name="connsiteX2" fmla="*/ 122396 w 200025"/>
              <a:gd name="connsiteY2" fmla="*/ 334804 h 342900"/>
              <a:gd name="connsiteX3" fmla="*/ 124301 w 200025"/>
              <a:gd name="connsiteY3" fmla="*/ 322421 h 342900"/>
              <a:gd name="connsiteX4" fmla="*/ 71914 w 200025"/>
              <a:gd name="connsiteY4" fmla="*/ 245269 h 342900"/>
              <a:gd name="connsiteX5" fmla="*/ 97631 w 200025"/>
              <a:gd name="connsiteY5" fmla="*/ 232886 h 342900"/>
              <a:gd name="connsiteX6" fmla="*/ 101441 w 200025"/>
              <a:gd name="connsiteY6" fmla="*/ 190024 h 342900"/>
              <a:gd name="connsiteX7" fmla="*/ 123349 w 200025"/>
              <a:gd name="connsiteY7" fmla="*/ 214789 h 342900"/>
              <a:gd name="connsiteX8" fmla="*/ 90011 w 200025"/>
              <a:gd name="connsiteY8" fmla="*/ 150019 h 342900"/>
              <a:gd name="connsiteX9" fmla="*/ 91916 w 200025"/>
              <a:gd name="connsiteY9" fmla="*/ 104299 h 342900"/>
              <a:gd name="connsiteX10" fmla="*/ 141446 w 200025"/>
              <a:gd name="connsiteY10" fmla="*/ 147161 h 342900"/>
              <a:gd name="connsiteX11" fmla="*/ 121444 w 200025"/>
              <a:gd name="connsiteY11" fmla="*/ 98584 h 342900"/>
              <a:gd name="connsiteX12" fmla="*/ 133826 w 200025"/>
              <a:gd name="connsiteY12" fmla="*/ 85249 h 342900"/>
              <a:gd name="connsiteX13" fmla="*/ 197644 w 200025"/>
              <a:gd name="connsiteY13" fmla="*/ 138589 h 342900"/>
              <a:gd name="connsiteX14" fmla="*/ 136684 w 200025"/>
              <a:gd name="connsiteY14" fmla="*/ 47149 h 342900"/>
              <a:gd name="connsiteX15" fmla="*/ 115729 w 200025"/>
              <a:gd name="connsiteY15" fmla="*/ 35719 h 342900"/>
              <a:gd name="connsiteX16" fmla="*/ 111919 w 200025"/>
              <a:gd name="connsiteY16" fmla="*/ 67151 h 342900"/>
              <a:gd name="connsiteX17" fmla="*/ 82391 w 200025"/>
              <a:gd name="connsiteY17" fmla="*/ 59531 h 342900"/>
              <a:gd name="connsiteX18" fmla="*/ 78581 w 200025"/>
              <a:gd name="connsiteY18" fmla="*/ 7144 h 342900"/>
              <a:gd name="connsiteX19" fmla="*/ 70009 w 200025"/>
              <a:gd name="connsiteY19" fmla="*/ 37624 h 342900"/>
              <a:gd name="connsiteX20" fmla="*/ 45244 w 200025"/>
              <a:gd name="connsiteY20" fmla="*/ 47149 h 342900"/>
              <a:gd name="connsiteX21" fmla="*/ 77629 w 200025"/>
              <a:gd name="connsiteY21" fmla="*/ 82391 h 342900"/>
              <a:gd name="connsiteX22" fmla="*/ 77629 w 200025"/>
              <a:gd name="connsiteY22" fmla="*/ 124301 h 342900"/>
              <a:gd name="connsiteX23" fmla="*/ 58579 w 200025"/>
              <a:gd name="connsiteY23" fmla="*/ 100489 h 342900"/>
              <a:gd name="connsiteX24" fmla="*/ 7144 w 200025"/>
              <a:gd name="connsiteY24" fmla="*/ 96679 h 342900"/>
              <a:gd name="connsiteX25" fmla="*/ 46196 w 200025"/>
              <a:gd name="connsiteY25" fmla="*/ 135731 h 342900"/>
              <a:gd name="connsiteX26" fmla="*/ 45244 w 200025"/>
              <a:gd name="connsiteY26" fmla="*/ 157639 h 342900"/>
              <a:gd name="connsiteX27" fmla="*/ 60484 w 200025"/>
              <a:gd name="connsiteY27" fmla="*/ 150019 h 342900"/>
              <a:gd name="connsiteX28" fmla="*/ 74771 w 200025"/>
              <a:gd name="connsiteY28" fmla="*/ 159544 h 342900"/>
              <a:gd name="connsiteX29" fmla="*/ 65246 w 200025"/>
              <a:gd name="connsiteY29" fmla="*/ 211931 h 342900"/>
              <a:gd name="connsiteX30" fmla="*/ 39529 w 200025"/>
              <a:gd name="connsiteY30" fmla="*/ 196691 h 342900"/>
              <a:gd name="connsiteX31" fmla="*/ 39529 w 200025"/>
              <a:gd name="connsiteY31" fmla="*/ 196691 h 342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</a:cxnLst>
            <a:rect l="l" t="t" r="r" b="b"/>
            <a:pathLst>
              <a:path w="200025" h="342900">
                <a:moveTo>
                  <a:pt x="39529" y="196691"/>
                </a:moveTo>
                <a:cubicBezTo>
                  <a:pt x="49054" y="237649"/>
                  <a:pt x="72866" y="283369"/>
                  <a:pt x="68104" y="320516"/>
                </a:cubicBezTo>
                <a:cubicBezTo>
                  <a:pt x="94774" y="337661"/>
                  <a:pt x="111919" y="337661"/>
                  <a:pt x="122396" y="334804"/>
                </a:cubicBezTo>
                <a:lnTo>
                  <a:pt x="124301" y="322421"/>
                </a:lnTo>
                <a:cubicBezTo>
                  <a:pt x="90964" y="299561"/>
                  <a:pt x="74771" y="256699"/>
                  <a:pt x="71914" y="245269"/>
                </a:cubicBezTo>
                <a:lnTo>
                  <a:pt x="97631" y="232886"/>
                </a:lnTo>
                <a:cubicBezTo>
                  <a:pt x="98584" y="218599"/>
                  <a:pt x="95726" y="198596"/>
                  <a:pt x="101441" y="190024"/>
                </a:cubicBezTo>
                <a:cubicBezTo>
                  <a:pt x="115729" y="195739"/>
                  <a:pt x="117634" y="204311"/>
                  <a:pt x="123349" y="214789"/>
                </a:cubicBezTo>
                <a:cubicBezTo>
                  <a:pt x="153829" y="203359"/>
                  <a:pt x="105251" y="172879"/>
                  <a:pt x="90011" y="150019"/>
                </a:cubicBezTo>
                <a:cubicBezTo>
                  <a:pt x="90964" y="133826"/>
                  <a:pt x="91916" y="119539"/>
                  <a:pt x="91916" y="104299"/>
                </a:cubicBezTo>
                <a:cubicBezTo>
                  <a:pt x="108109" y="110966"/>
                  <a:pt x="124301" y="132874"/>
                  <a:pt x="141446" y="147161"/>
                </a:cubicBezTo>
                <a:cubicBezTo>
                  <a:pt x="152876" y="131921"/>
                  <a:pt x="128111" y="114776"/>
                  <a:pt x="121444" y="98584"/>
                </a:cubicBezTo>
                <a:cubicBezTo>
                  <a:pt x="118586" y="89059"/>
                  <a:pt x="125254" y="86201"/>
                  <a:pt x="133826" y="85249"/>
                </a:cubicBezTo>
                <a:lnTo>
                  <a:pt x="197644" y="138589"/>
                </a:lnTo>
                <a:cubicBezTo>
                  <a:pt x="204311" y="106204"/>
                  <a:pt x="156686" y="77629"/>
                  <a:pt x="136684" y="47149"/>
                </a:cubicBezTo>
                <a:cubicBezTo>
                  <a:pt x="138589" y="39529"/>
                  <a:pt x="136684" y="30956"/>
                  <a:pt x="115729" y="35719"/>
                </a:cubicBezTo>
                <a:cubicBezTo>
                  <a:pt x="103346" y="36671"/>
                  <a:pt x="91916" y="42386"/>
                  <a:pt x="111919" y="67151"/>
                </a:cubicBezTo>
                <a:cubicBezTo>
                  <a:pt x="101441" y="87154"/>
                  <a:pt x="91916" y="62389"/>
                  <a:pt x="82391" y="59531"/>
                </a:cubicBezTo>
                <a:cubicBezTo>
                  <a:pt x="88106" y="35719"/>
                  <a:pt x="98584" y="12859"/>
                  <a:pt x="78581" y="7144"/>
                </a:cubicBezTo>
                <a:cubicBezTo>
                  <a:pt x="80486" y="18574"/>
                  <a:pt x="78581" y="30004"/>
                  <a:pt x="70009" y="37624"/>
                </a:cubicBezTo>
                <a:lnTo>
                  <a:pt x="45244" y="47149"/>
                </a:lnTo>
                <a:cubicBezTo>
                  <a:pt x="45244" y="54769"/>
                  <a:pt x="69056" y="70009"/>
                  <a:pt x="77629" y="82391"/>
                </a:cubicBezTo>
                <a:cubicBezTo>
                  <a:pt x="81439" y="97631"/>
                  <a:pt x="80486" y="112871"/>
                  <a:pt x="77629" y="124301"/>
                </a:cubicBezTo>
                <a:cubicBezTo>
                  <a:pt x="60484" y="130969"/>
                  <a:pt x="64294" y="109061"/>
                  <a:pt x="58579" y="100489"/>
                </a:cubicBezTo>
                <a:cubicBezTo>
                  <a:pt x="39529" y="88106"/>
                  <a:pt x="16669" y="89059"/>
                  <a:pt x="7144" y="96679"/>
                </a:cubicBezTo>
                <a:lnTo>
                  <a:pt x="46196" y="135731"/>
                </a:lnTo>
                <a:cubicBezTo>
                  <a:pt x="45244" y="144304"/>
                  <a:pt x="33814" y="157639"/>
                  <a:pt x="45244" y="157639"/>
                </a:cubicBezTo>
                <a:cubicBezTo>
                  <a:pt x="51911" y="162401"/>
                  <a:pt x="55721" y="153829"/>
                  <a:pt x="60484" y="150019"/>
                </a:cubicBezTo>
                <a:lnTo>
                  <a:pt x="74771" y="159544"/>
                </a:lnTo>
                <a:cubicBezTo>
                  <a:pt x="75724" y="178594"/>
                  <a:pt x="73819" y="196691"/>
                  <a:pt x="65246" y="211931"/>
                </a:cubicBezTo>
                <a:cubicBezTo>
                  <a:pt x="54769" y="217646"/>
                  <a:pt x="49054" y="199549"/>
                  <a:pt x="39529" y="196691"/>
                </a:cubicBezTo>
                <a:lnTo>
                  <a:pt x="39529" y="19669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4" name="稻壳儿搜索【幻雨工作室】__34"/>
          <p:cNvSpPr/>
          <p:nvPr/>
        </p:nvSpPr>
        <p:spPr>
          <a:xfrm>
            <a:off x="1004131" y="481121"/>
            <a:ext cx="37697" cy="52776"/>
          </a:xfrm>
          <a:custGeom>
            <a:avLst/>
            <a:gdLst>
              <a:gd name="connsiteX0" fmla="*/ 16907 w 47625"/>
              <a:gd name="connsiteY0" fmla="*/ 7144 h 66675"/>
              <a:gd name="connsiteX1" fmla="*/ 10239 w 47625"/>
              <a:gd name="connsiteY1" fmla="*/ 40481 h 66675"/>
              <a:gd name="connsiteX2" fmla="*/ 9287 w 47625"/>
              <a:gd name="connsiteY2" fmla="*/ 65246 h 66675"/>
              <a:gd name="connsiteX3" fmla="*/ 40719 w 47625"/>
              <a:gd name="connsiteY3" fmla="*/ 66199 h 66675"/>
              <a:gd name="connsiteX4" fmla="*/ 16907 w 47625"/>
              <a:gd name="connsiteY4" fmla="*/ 7144 h 66675"/>
              <a:gd name="connsiteX5" fmla="*/ 16907 w 47625"/>
              <a:gd name="connsiteY5" fmla="*/ 7144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7625" h="66675">
                <a:moveTo>
                  <a:pt x="16907" y="7144"/>
                </a:moveTo>
                <a:cubicBezTo>
                  <a:pt x="1667" y="12859"/>
                  <a:pt x="8334" y="33814"/>
                  <a:pt x="10239" y="40481"/>
                </a:cubicBezTo>
                <a:cubicBezTo>
                  <a:pt x="10239" y="49054"/>
                  <a:pt x="7382" y="57626"/>
                  <a:pt x="9287" y="65246"/>
                </a:cubicBezTo>
                <a:cubicBezTo>
                  <a:pt x="19764" y="64294"/>
                  <a:pt x="29289" y="65246"/>
                  <a:pt x="40719" y="66199"/>
                </a:cubicBezTo>
                <a:cubicBezTo>
                  <a:pt x="58817" y="43339"/>
                  <a:pt x="30242" y="20479"/>
                  <a:pt x="16907" y="7144"/>
                </a:cubicBezTo>
                <a:lnTo>
                  <a:pt x="16907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5" name="稻壳儿搜索【幻雨工作室】__35"/>
          <p:cNvSpPr/>
          <p:nvPr/>
        </p:nvSpPr>
        <p:spPr>
          <a:xfrm>
            <a:off x="985414" y="551992"/>
            <a:ext cx="30158" cy="45236"/>
          </a:xfrm>
          <a:custGeom>
            <a:avLst/>
            <a:gdLst>
              <a:gd name="connsiteX0" fmla="*/ 17693 w 38100"/>
              <a:gd name="connsiteY0" fmla="*/ 7144 h 57150"/>
              <a:gd name="connsiteX1" fmla="*/ 8168 w 38100"/>
              <a:gd name="connsiteY1" fmla="*/ 30004 h 57150"/>
              <a:gd name="connsiteX2" fmla="*/ 9121 w 38100"/>
              <a:gd name="connsiteY2" fmla="*/ 56674 h 57150"/>
              <a:gd name="connsiteX3" fmla="*/ 38648 w 38100"/>
              <a:gd name="connsiteY3" fmla="*/ 46196 h 57150"/>
              <a:gd name="connsiteX4" fmla="*/ 34838 w 38100"/>
              <a:gd name="connsiteY4" fmla="*/ 26194 h 57150"/>
              <a:gd name="connsiteX5" fmla="*/ 17693 w 38100"/>
              <a:gd name="connsiteY5" fmla="*/ 7144 h 57150"/>
              <a:gd name="connsiteX6" fmla="*/ 17693 w 38100"/>
              <a:gd name="connsiteY6" fmla="*/ 7144 h 57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8100" h="57150">
                <a:moveTo>
                  <a:pt x="17693" y="7144"/>
                </a:moveTo>
                <a:cubicBezTo>
                  <a:pt x="16741" y="7144"/>
                  <a:pt x="3406" y="10954"/>
                  <a:pt x="8168" y="30004"/>
                </a:cubicBezTo>
                <a:cubicBezTo>
                  <a:pt x="10073" y="41434"/>
                  <a:pt x="10073" y="47149"/>
                  <a:pt x="9121" y="56674"/>
                </a:cubicBezTo>
                <a:cubicBezTo>
                  <a:pt x="19598" y="57626"/>
                  <a:pt x="31028" y="52864"/>
                  <a:pt x="38648" y="46196"/>
                </a:cubicBezTo>
                <a:cubicBezTo>
                  <a:pt x="38648" y="39529"/>
                  <a:pt x="38648" y="32861"/>
                  <a:pt x="34838" y="26194"/>
                </a:cubicBezTo>
                <a:cubicBezTo>
                  <a:pt x="30076" y="20479"/>
                  <a:pt x="24361" y="12859"/>
                  <a:pt x="17693" y="7144"/>
                </a:cubicBezTo>
                <a:lnTo>
                  <a:pt x="17693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6" name="稻壳儿搜索【幻雨工作室】__36"/>
          <p:cNvSpPr/>
          <p:nvPr/>
        </p:nvSpPr>
        <p:spPr>
          <a:xfrm>
            <a:off x="1066087" y="518818"/>
            <a:ext cx="60315" cy="67855"/>
          </a:xfrm>
          <a:custGeom>
            <a:avLst/>
            <a:gdLst>
              <a:gd name="connsiteX0" fmla="*/ 11024 w 76200"/>
              <a:gd name="connsiteY0" fmla="*/ 22384 h 85725"/>
              <a:gd name="connsiteX1" fmla="*/ 20549 w 76200"/>
              <a:gd name="connsiteY1" fmla="*/ 58579 h 85725"/>
              <a:gd name="connsiteX2" fmla="*/ 31026 w 76200"/>
              <a:gd name="connsiteY2" fmla="*/ 60484 h 85725"/>
              <a:gd name="connsiteX3" fmla="*/ 31979 w 76200"/>
              <a:gd name="connsiteY3" fmla="*/ 85249 h 85725"/>
              <a:gd name="connsiteX4" fmla="*/ 36741 w 76200"/>
              <a:gd name="connsiteY4" fmla="*/ 84296 h 85725"/>
              <a:gd name="connsiteX5" fmla="*/ 54839 w 76200"/>
              <a:gd name="connsiteY5" fmla="*/ 70009 h 85725"/>
              <a:gd name="connsiteX6" fmla="*/ 58649 w 76200"/>
              <a:gd name="connsiteY6" fmla="*/ 61436 h 85725"/>
              <a:gd name="connsiteX7" fmla="*/ 75794 w 76200"/>
              <a:gd name="connsiteY7" fmla="*/ 42386 h 85725"/>
              <a:gd name="connsiteX8" fmla="*/ 60554 w 76200"/>
              <a:gd name="connsiteY8" fmla="*/ 7144 h 85725"/>
              <a:gd name="connsiteX9" fmla="*/ 11024 w 76200"/>
              <a:gd name="connsiteY9" fmla="*/ 22384 h 85725"/>
              <a:gd name="connsiteX10" fmla="*/ 11024 w 76200"/>
              <a:gd name="connsiteY10" fmla="*/ 22384 h 857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76200" h="85725">
                <a:moveTo>
                  <a:pt x="11024" y="22384"/>
                </a:moveTo>
                <a:cubicBezTo>
                  <a:pt x="546" y="42386"/>
                  <a:pt x="13881" y="55721"/>
                  <a:pt x="20549" y="58579"/>
                </a:cubicBezTo>
                <a:lnTo>
                  <a:pt x="31026" y="60484"/>
                </a:lnTo>
                <a:cubicBezTo>
                  <a:pt x="30074" y="69056"/>
                  <a:pt x="31026" y="77629"/>
                  <a:pt x="31979" y="85249"/>
                </a:cubicBezTo>
                <a:lnTo>
                  <a:pt x="36741" y="84296"/>
                </a:lnTo>
                <a:cubicBezTo>
                  <a:pt x="42456" y="75724"/>
                  <a:pt x="47219" y="74771"/>
                  <a:pt x="54839" y="70009"/>
                </a:cubicBezTo>
                <a:lnTo>
                  <a:pt x="58649" y="61436"/>
                </a:lnTo>
                <a:lnTo>
                  <a:pt x="75794" y="42386"/>
                </a:lnTo>
                <a:cubicBezTo>
                  <a:pt x="80556" y="31909"/>
                  <a:pt x="77699" y="17621"/>
                  <a:pt x="60554" y="7144"/>
                </a:cubicBezTo>
                <a:cubicBezTo>
                  <a:pt x="44361" y="11906"/>
                  <a:pt x="31026" y="19526"/>
                  <a:pt x="11024" y="22384"/>
                </a:cubicBezTo>
                <a:lnTo>
                  <a:pt x="11024" y="2238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7" name="稻壳儿搜索【幻雨工作室】__37"/>
          <p:cNvSpPr/>
          <p:nvPr/>
        </p:nvSpPr>
        <p:spPr>
          <a:xfrm>
            <a:off x="1063097" y="577626"/>
            <a:ext cx="60315" cy="52776"/>
          </a:xfrm>
          <a:custGeom>
            <a:avLst/>
            <a:gdLst>
              <a:gd name="connsiteX0" fmla="*/ 7182 w 76200"/>
              <a:gd name="connsiteY0" fmla="*/ 30004 h 66675"/>
              <a:gd name="connsiteX1" fmla="*/ 31947 w 76200"/>
              <a:gd name="connsiteY1" fmla="*/ 66199 h 66675"/>
              <a:gd name="connsiteX2" fmla="*/ 71952 w 76200"/>
              <a:gd name="connsiteY2" fmla="*/ 25241 h 66675"/>
              <a:gd name="connsiteX3" fmla="*/ 77667 w 76200"/>
              <a:gd name="connsiteY3" fmla="*/ 7144 h 66675"/>
              <a:gd name="connsiteX4" fmla="*/ 7182 w 76200"/>
              <a:gd name="connsiteY4" fmla="*/ 30004 h 66675"/>
              <a:gd name="connsiteX5" fmla="*/ 7182 w 76200"/>
              <a:gd name="connsiteY5" fmla="*/ 30004 h 666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6200" h="66675">
                <a:moveTo>
                  <a:pt x="7182" y="30004"/>
                </a:moveTo>
                <a:cubicBezTo>
                  <a:pt x="6229" y="50006"/>
                  <a:pt x="23374" y="56674"/>
                  <a:pt x="31947" y="66199"/>
                </a:cubicBezTo>
                <a:cubicBezTo>
                  <a:pt x="46234" y="52864"/>
                  <a:pt x="62427" y="41434"/>
                  <a:pt x="71952" y="25241"/>
                </a:cubicBezTo>
                <a:cubicBezTo>
                  <a:pt x="75762" y="20479"/>
                  <a:pt x="79572" y="15716"/>
                  <a:pt x="77667" y="7144"/>
                </a:cubicBezTo>
                <a:cubicBezTo>
                  <a:pt x="53854" y="9049"/>
                  <a:pt x="32899" y="28099"/>
                  <a:pt x="7182" y="30004"/>
                </a:cubicBezTo>
                <a:lnTo>
                  <a:pt x="7182" y="3000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8" name="稻壳儿搜索【幻雨工作室】__38"/>
          <p:cNvSpPr/>
          <p:nvPr/>
        </p:nvSpPr>
        <p:spPr>
          <a:xfrm>
            <a:off x="942222" y="596474"/>
            <a:ext cx="82933" cy="120630"/>
          </a:xfrm>
          <a:custGeom>
            <a:avLst/>
            <a:gdLst>
              <a:gd name="connsiteX0" fmla="*/ 101788 w 104775"/>
              <a:gd name="connsiteY0" fmla="*/ 7144 h 152400"/>
              <a:gd name="connsiteX1" fmla="*/ 11300 w 104775"/>
              <a:gd name="connsiteY1" fmla="*/ 109061 h 152400"/>
              <a:gd name="connsiteX2" fmla="*/ 29398 w 104775"/>
              <a:gd name="connsiteY2" fmla="*/ 150971 h 152400"/>
              <a:gd name="connsiteX3" fmla="*/ 101788 w 104775"/>
              <a:gd name="connsiteY3" fmla="*/ 7144 h 152400"/>
              <a:gd name="connsiteX4" fmla="*/ 101788 w 104775"/>
              <a:gd name="connsiteY4" fmla="*/ 7144 h 1524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04775" h="152400">
                <a:moveTo>
                  <a:pt x="101788" y="7144"/>
                </a:moveTo>
                <a:cubicBezTo>
                  <a:pt x="76071" y="48101"/>
                  <a:pt x="47496" y="89059"/>
                  <a:pt x="11300" y="109061"/>
                </a:cubicBezTo>
                <a:cubicBezTo>
                  <a:pt x="-2987" y="132874"/>
                  <a:pt x="23683" y="146209"/>
                  <a:pt x="29398" y="150971"/>
                </a:cubicBezTo>
                <a:cubicBezTo>
                  <a:pt x="57021" y="108109"/>
                  <a:pt x="91310" y="56674"/>
                  <a:pt x="101788" y="7144"/>
                </a:cubicBezTo>
                <a:lnTo>
                  <a:pt x="101788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29" name="稻壳儿搜索【幻雨工作室】__39"/>
          <p:cNvSpPr/>
          <p:nvPr/>
        </p:nvSpPr>
        <p:spPr>
          <a:xfrm>
            <a:off x="1294647" y="521080"/>
            <a:ext cx="143249" cy="165867"/>
          </a:xfrm>
          <a:custGeom>
            <a:avLst/>
            <a:gdLst>
              <a:gd name="connsiteX0" fmla="*/ 163277 w 180975"/>
              <a:gd name="connsiteY0" fmla="*/ 7144 h 209550"/>
              <a:gd name="connsiteX1" fmla="*/ 127082 w 180975"/>
              <a:gd name="connsiteY1" fmla="*/ 109061 h 209550"/>
              <a:gd name="connsiteX2" fmla="*/ 103270 w 180975"/>
              <a:gd name="connsiteY2" fmla="*/ 128111 h 209550"/>
              <a:gd name="connsiteX3" fmla="*/ 25165 w 180975"/>
              <a:gd name="connsiteY3" fmla="*/ 138589 h 209550"/>
              <a:gd name="connsiteX4" fmla="*/ 15640 w 180975"/>
              <a:gd name="connsiteY4" fmla="*/ 132874 h 209550"/>
              <a:gd name="connsiteX5" fmla="*/ 23260 w 180975"/>
              <a:gd name="connsiteY5" fmla="*/ 174784 h 209550"/>
              <a:gd name="connsiteX6" fmla="*/ 35642 w 180975"/>
              <a:gd name="connsiteY6" fmla="*/ 176689 h 209550"/>
              <a:gd name="connsiteX7" fmla="*/ 96602 w 180975"/>
              <a:gd name="connsiteY7" fmla="*/ 154781 h 209550"/>
              <a:gd name="connsiteX8" fmla="*/ 49930 w 180975"/>
              <a:gd name="connsiteY8" fmla="*/ 203359 h 209550"/>
              <a:gd name="connsiteX9" fmla="*/ 129940 w 180975"/>
              <a:gd name="connsiteY9" fmla="*/ 144304 h 209550"/>
              <a:gd name="connsiteX10" fmla="*/ 173755 w 180975"/>
              <a:gd name="connsiteY10" fmla="*/ 123349 h 209550"/>
              <a:gd name="connsiteX11" fmla="*/ 180422 w 180975"/>
              <a:gd name="connsiteY11" fmla="*/ 107156 h 209550"/>
              <a:gd name="connsiteX12" fmla="*/ 171850 w 180975"/>
              <a:gd name="connsiteY12" fmla="*/ 105251 h 209550"/>
              <a:gd name="connsiteX13" fmla="*/ 159467 w 180975"/>
              <a:gd name="connsiteY13" fmla="*/ 116681 h 209550"/>
              <a:gd name="connsiteX14" fmla="*/ 149942 w 180975"/>
              <a:gd name="connsiteY14" fmla="*/ 109061 h 209550"/>
              <a:gd name="connsiteX15" fmla="*/ 163277 w 180975"/>
              <a:gd name="connsiteY15" fmla="*/ 86201 h 209550"/>
              <a:gd name="connsiteX16" fmla="*/ 177565 w 180975"/>
              <a:gd name="connsiteY16" fmla="*/ 67151 h 209550"/>
              <a:gd name="connsiteX17" fmla="*/ 163277 w 180975"/>
              <a:gd name="connsiteY17" fmla="*/ 7144 h 209550"/>
              <a:gd name="connsiteX18" fmla="*/ 163277 w 180975"/>
              <a:gd name="connsiteY18" fmla="*/ 7144 h 2095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</a:cxnLst>
            <a:rect l="l" t="t" r="r" b="b"/>
            <a:pathLst>
              <a:path w="180975" h="209550">
                <a:moveTo>
                  <a:pt x="163277" y="7144"/>
                </a:moveTo>
                <a:cubicBezTo>
                  <a:pt x="146132" y="17621"/>
                  <a:pt x="138512" y="74771"/>
                  <a:pt x="127082" y="109061"/>
                </a:cubicBezTo>
                <a:cubicBezTo>
                  <a:pt x="119462" y="130016"/>
                  <a:pt x="111842" y="128111"/>
                  <a:pt x="103270" y="128111"/>
                </a:cubicBezTo>
                <a:cubicBezTo>
                  <a:pt x="78505" y="130016"/>
                  <a:pt x="42310" y="141446"/>
                  <a:pt x="25165" y="138589"/>
                </a:cubicBezTo>
                <a:lnTo>
                  <a:pt x="15640" y="132874"/>
                </a:lnTo>
                <a:cubicBezTo>
                  <a:pt x="-5315" y="150971"/>
                  <a:pt x="18497" y="163354"/>
                  <a:pt x="23260" y="174784"/>
                </a:cubicBezTo>
                <a:lnTo>
                  <a:pt x="35642" y="176689"/>
                </a:lnTo>
                <a:cubicBezTo>
                  <a:pt x="59455" y="167164"/>
                  <a:pt x="77552" y="156686"/>
                  <a:pt x="96602" y="154781"/>
                </a:cubicBezTo>
                <a:cubicBezTo>
                  <a:pt x="96602" y="172879"/>
                  <a:pt x="67075" y="189071"/>
                  <a:pt x="49930" y="203359"/>
                </a:cubicBezTo>
                <a:cubicBezTo>
                  <a:pt x="95650" y="199549"/>
                  <a:pt x="113747" y="173831"/>
                  <a:pt x="129940" y="144304"/>
                </a:cubicBezTo>
                <a:cubicBezTo>
                  <a:pt x="143275" y="133826"/>
                  <a:pt x="159467" y="128111"/>
                  <a:pt x="173755" y="123349"/>
                </a:cubicBezTo>
                <a:cubicBezTo>
                  <a:pt x="177565" y="119539"/>
                  <a:pt x="185185" y="119539"/>
                  <a:pt x="180422" y="107156"/>
                </a:cubicBezTo>
                <a:cubicBezTo>
                  <a:pt x="177565" y="105251"/>
                  <a:pt x="175660" y="103346"/>
                  <a:pt x="171850" y="105251"/>
                </a:cubicBezTo>
                <a:cubicBezTo>
                  <a:pt x="168992" y="110014"/>
                  <a:pt x="164230" y="113824"/>
                  <a:pt x="159467" y="116681"/>
                </a:cubicBezTo>
                <a:cubicBezTo>
                  <a:pt x="155657" y="117634"/>
                  <a:pt x="147085" y="120491"/>
                  <a:pt x="149942" y="109061"/>
                </a:cubicBezTo>
                <a:cubicBezTo>
                  <a:pt x="154705" y="101441"/>
                  <a:pt x="158515" y="93821"/>
                  <a:pt x="163277" y="86201"/>
                </a:cubicBezTo>
                <a:lnTo>
                  <a:pt x="177565" y="67151"/>
                </a:lnTo>
                <a:cubicBezTo>
                  <a:pt x="179470" y="53816"/>
                  <a:pt x="176612" y="18574"/>
                  <a:pt x="163277" y="7144"/>
                </a:cubicBezTo>
                <a:lnTo>
                  <a:pt x="163277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0" name="稻壳儿搜索【幻雨工作室】__40"/>
          <p:cNvSpPr/>
          <p:nvPr/>
        </p:nvSpPr>
        <p:spPr>
          <a:xfrm>
            <a:off x="1404461" y="662821"/>
            <a:ext cx="37697" cy="60315"/>
          </a:xfrm>
          <a:custGeom>
            <a:avLst/>
            <a:gdLst>
              <a:gd name="connsiteX0" fmla="*/ 12160 w 47625"/>
              <a:gd name="connsiteY0" fmla="*/ 7144 h 76200"/>
              <a:gd name="connsiteX1" fmla="*/ 8350 w 47625"/>
              <a:gd name="connsiteY1" fmla="*/ 52864 h 76200"/>
              <a:gd name="connsiteX2" fmla="*/ 23590 w 47625"/>
              <a:gd name="connsiteY2" fmla="*/ 70009 h 76200"/>
              <a:gd name="connsiteX3" fmla="*/ 43592 w 47625"/>
              <a:gd name="connsiteY3" fmla="*/ 64294 h 76200"/>
              <a:gd name="connsiteX4" fmla="*/ 12160 w 47625"/>
              <a:gd name="connsiteY4" fmla="*/ 7144 h 76200"/>
              <a:gd name="connsiteX5" fmla="*/ 12160 w 47625"/>
              <a:gd name="connsiteY5" fmla="*/ 7144 h 76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7625" h="76200">
                <a:moveTo>
                  <a:pt x="12160" y="7144"/>
                </a:moveTo>
                <a:cubicBezTo>
                  <a:pt x="1682" y="23336"/>
                  <a:pt x="13112" y="37624"/>
                  <a:pt x="8350" y="52864"/>
                </a:cubicBezTo>
                <a:cubicBezTo>
                  <a:pt x="2635" y="66199"/>
                  <a:pt x="18827" y="63341"/>
                  <a:pt x="23590" y="70009"/>
                </a:cubicBezTo>
                <a:cubicBezTo>
                  <a:pt x="29305" y="70961"/>
                  <a:pt x="35972" y="70961"/>
                  <a:pt x="43592" y="64294"/>
                </a:cubicBezTo>
                <a:cubicBezTo>
                  <a:pt x="48355" y="38576"/>
                  <a:pt x="36925" y="19526"/>
                  <a:pt x="12160" y="7144"/>
                </a:cubicBezTo>
                <a:lnTo>
                  <a:pt x="12160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1" name="稻壳儿搜索【幻雨工作室】__41"/>
          <p:cNvSpPr/>
          <p:nvPr/>
        </p:nvSpPr>
        <p:spPr>
          <a:xfrm>
            <a:off x="1554696" y="773553"/>
            <a:ext cx="37697" cy="30158"/>
          </a:xfrm>
          <a:custGeom>
            <a:avLst/>
            <a:gdLst>
              <a:gd name="connsiteX0" fmla="*/ 44291 w 47625"/>
              <a:gd name="connsiteY0" fmla="*/ 7267 h 38100"/>
              <a:gd name="connsiteX1" fmla="*/ 15716 w 47625"/>
              <a:gd name="connsiteY1" fmla="*/ 14887 h 38100"/>
              <a:gd name="connsiteX2" fmla="*/ 7144 w 47625"/>
              <a:gd name="connsiteY2" fmla="*/ 32032 h 38100"/>
              <a:gd name="connsiteX3" fmla="*/ 37624 w 47625"/>
              <a:gd name="connsiteY3" fmla="*/ 30127 h 38100"/>
              <a:gd name="connsiteX4" fmla="*/ 44291 w 47625"/>
              <a:gd name="connsiteY4" fmla="*/ 7267 h 38100"/>
              <a:gd name="connsiteX5" fmla="*/ 44291 w 47625"/>
              <a:gd name="connsiteY5" fmla="*/ 7267 h 381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47625" h="38100">
                <a:moveTo>
                  <a:pt x="44291" y="7267"/>
                </a:moveTo>
                <a:cubicBezTo>
                  <a:pt x="36671" y="6314"/>
                  <a:pt x="26194" y="11077"/>
                  <a:pt x="15716" y="14887"/>
                </a:cubicBezTo>
                <a:cubicBezTo>
                  <a:pt x="6191" y="17745"/>
                  <a:pt x="9049" y="27270"/>
                  <a:pt x="7144" y="32032"/>
                </a:cubicBezTo>
                <a:cubicBezTo>
                  <a:pt x="14764" y="46320"/>
                  <a:pt x="26194" y="39652"/>
                  <a:pt x="37624" y="30127"/>
                </a:cubicBezTo>
                <a:cubicBezTo>
                  <a:pt x="43339" y="19649"/>
                  <a:pt x="48101" y="12982"/>
                  <a:pt x="44291" y="7267"/>
                </a:cubicBezTo>
                <a:lnTo>
                  <a:pt x="44291" y="7267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2" name="稻壳儿搜索【幻雨工作室】__42"/>
          <p:cNvSpPr/>
          <p:nvPr/>
        </p:nvSpPr>
        <p:spPr>
          <a:xfrm>
            <a:off x="1501133" y="821628"/>
            <a:ext cx="105552" cy="98012"/>
          </a:xfrm>
          <a:custGeom>
            <a:avLst/>
            <a:gdLst>
              <a:gd name="connsiteX0" fmla="*/ 24331 w 133350"/>
              <a:gd name="connsiteY0" fmla="*/ 12252 h 123825"/>
              <a:gd name="connsiteX1" fmla="*/ 7186 w 133350"/>
              <a:gd name="connsiteY1" fmla="*/ 16062 h 123825"/>
              <a:gd name="connsiteX2" fmla="*/ 35761 w 133350"/>
              <a:gd name="connsiteY2" fmla="*/ 49400 h 123825"/>
              <a:gd name="connsiteX3" fmla="*/ 70051 w 133350"/>
              <a:gd name="connsiteY3" fmla="*/ 63687 h 123825"/>
              <a:gd name="connsiteX4" fmla="*/ 49096 w 133350"/>
              <a:gd name="connsiteY4" fmla="*/ 84642 h 123825"/>
              <a:gd name="connsiteX5" fmla="*/ 26236 w 133350"/>
              <a:gd name="connsiteY5" fmla="*/ 73212 h 123825"/>
              <a:gd name="connsiteX6" fmla="*/ 15759 w 133350"/>
              <a:gd name="connsiteY6" fmla="*/ 78927 h 123825"/>
              <a:gd name="connsiteX7" fmla="*/ 44334 w 133350"/>
              <a:gd name="connsiteY7" fmla="*/ 123695 h 123825"/>
              <a:gd name="connsiteX8" fmla="*/ 105294 w 133350"/>
              <a:gd name="connsiteY8" fmla="*/ 78927 h 123825"/>
              <a:gd name="connsiteX9" fmla="*/ 119581 w 133350"/>
              <a:gd name="connsiteY9" fmla="*/ 84642 h 123825"/>
              <a:gd name="connsiteX10" fmla="*/ 127201 w 133350"/>
              <a:gd name="connsiteY10" fmla="*/ 74164 h 123825"/>
              <a:gd name="connsiteX11" fmla="*/ 117676 w 133350"/>
              <a:gd name="connsiteY11" fmla="*/ 64640 h 123825"/>
              <a:gd name="connsiteX12" fmla="*/ 117676 w 133350"/>
              <a:gd name="connsiteY12" fmla="*/ 53210 h 123825"/>
              <a:gd name="connsiteX13" fmla="*/ 110056 w 133350"/>
              <a:gd name="connsiteY13" fmla="*/ 43685 h 123825"/>
              <a:gd name="connsiteX14" fmla="*/ 91959 w 133350"/>
              <a:gd name="connsiteY14" fmla="*/ 54162 h 123825"/>
              <a:gd name="connsiteX15" fmla="*/ 55764 w 133350"/>
              <a:gd name="connsiteY15" fmla="*/ 33207 h 123825"/>
              <a:gd name="connsiteX16" fmla="*/ 24331 w 133350"/>
              <a:gd name="connsiteY16" fmla="*/ 12252 h 123825"/>
              <a:gd name="connsiteX17" fmla="*/ 24331 w 133350"/>
              <a:gd name="connsiteY17" fmla="*/ 12252 h 1238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</a:cxnLst>
            <a:rect l="l" t="t" r="r" b="b"/>
            <a:pathLst>
              <a:path w="133350" h="123825">
                <a:moveTo>
                  <a:pt x="24331" y="12252"/>
                </a:moveTo>
                <a:cubicBezTo>
                  <a:pt x="13854" y="3680"/>
                  <a:pt x="9091" y="6537"/>
                  <a:pt x="7186" y="16062"/>
                </a:cubicBezTo>
                <a:cubicBezTo>
                  <a:pt x="6234" y="40827"/>
                  <a:pt x="21474" y="48447"/>
                  <a:pt x="35761" y="49400"/>
                </a:cubicBezTo>
                <a:cubicBezTo>
                  <a:pt x="48144" y="53210"/>
                  <a:pt x="59574" y="57972"/>
                  <a:pt x="70051" y="63687"/>
                </a:cubicBezTo>
                <a:cubicBezTo>
                  <a:pt x="71004" y="69402"/>
                  <a:pt x="56716" y="78927"/>
                  <a:pt x="49096" y="84642"/>
                </a:cubicBezTo>
                <a:cubicBezTo>
                  <a:pt x="37666" y="87500"/>
                  <a:pt x="33856" y="77022"/>
                  <a:pt x="26236" y="73212"/>
                </a:cubicBezTo>
                <a:cubicBezTo>
                  <a:pt x="19569" y="70355"/>
                  <a:pt x="16711" y="72260"/>
                  <a:pt x="15759" y="78927"/>
                </a:cubicBezTo>
                <a:cubicBezTo>
                  <a:pt x="25284" y="94167"/>
                  <a:pt x="27189" y="117980"/>
                  <a:pt x="44334" y="123695"/>
                </a:cubicBezTo>
                <a:cubicBezTo>
                  <a:pt x="63384" y="108455"/>
                  <a:pt x="83386" y="92262"/>
                  <a:pt x="105294" y="78927"/>
                </a:cubicBezTo>
                <a:lnTo>
                  <a:pt x="119581" y="84642"/>
                </a:lnTo>
                <a:cubicBezTo>
                  <a:pt x="125296" y="84642"/>
                  <a:pt x="130059" y="78927"/>
                  <a:pt x="127201" y="74164"/>
                </a:cubicBezTo>
                <a:cubicBezTo>
                  <a:pt x="123391" y="73212"/>
                  <a:pt x="119581" y="67497"/>
                  <a:pt x="117676" y="64640"/>
                </a:cubicBezTo>
                <a:lnTo>
                  <a:pt x="117676" y="53210"/>
                </a:lnTo>
                <a:lnTo>
                  <a:pt x="110056" y="43685"/>
                </a:lnTo>
                <a:cubicBezTo>
                  <a:pt x="105294" y="45590"/>
                  <a:pt x="96721" y="53210"/>
                  <a:pt x="91959" y="54162"/>
                </a:cubicBezTo>
                <a:cubicBezTo>
                  <a:pt x="79576" y="48447"/>
                  <a:pt x="68146" y="39875"/>
                  <a:pt x="55764" y="33207"/>
                </a:cubicBezTo>
                <a:cubicBezTo>
                  <a:pt x="45286" y="27492"/>
                  <a:pt x="35761" y="20825"/>
                  <a:pt x="24331" y="12252"/>
                </a:cubicBezTo>
                <a:lnTo>
                  <a:pt x="24331" y="12252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3" name="稻壳儿搜索【幻雨工作室】__43"/>
          <p:cNvSpPr/>
          <p:nvPr/>
        </p:nvSpPr>
        <p:spPr>
          <a:xfrm>
            <a:off x="1543387" y="761433"/>
            <a:ext cx="196024" cy="128170"/>
          </a:xfrm>
          <a:custGeom>
            <a:avLst/>
            <a:gdLst>
              <a:gd name="connsiteX0" fmla="*/ 121444 w 247650"/>
              <a:gd name="connsiteY0" fmla="*/ 7338 h 161925"/>
              <a:gd name="connsiteX1" fmla="*/ 90964 w 247650"/>
              <a:gd name="connsiteY1" fmla="*/ 31151 h 161925"/>
              <a:gd name="connsiteX2" fmla="*/ 67151 w 247650"/>
              <a:gd name="connsiteY2" fmla="*/ 51153 h 161925"/>
              <a:gd name="connsiteX3" fmla="*/ 50006 w 247650"/>
              <a:gd name="connsiteY3" fmla="*/ 74013 h 161925"/>
              <a:gd name="connsiteX4" fmla="*/ 81439 w 247650"/>
              <a:gd name="connsiteY4" fmla="*/ 76871 h 161925"/>
              <a:gd name="connsiteX5" fmla="*/ 113824 w 247650"/>
              <a:gd name="connsiteY5" fmla="*/ 92111 h 161925"/>
              <a:gd name="connsiteX6" fmla="*/ 107156 w 247650"/>
              <a:gd name="connsiteY6" fmla="*/ 109256 h 161925"/>
              <a:gd name="connsiteX7" fmla="*/ 17621 w 247650"/>
              <a:gd name="connsiteY7" fmla="*/ 64488 h 161925"/>
              <a:gd name="connsiteX8" fmla="*/ 7144 w 247650"/>
              <a:gd name="connsiteY8" fmla="*/ 73061 h 161925"/>
              <a:gd name="connsiteX9" fmla="*/ 23336 w 247650"/>
              <a:gd name="connsiteY9" fmla="*/ 103541 h 161925"/>
              <a:gd name="connsiteX10" fmla="*/ 42386 w 247650"/>
              <a:gd name="connsiteY10" fmla="*/ 107351 h 161925"/>
              <a:gd name="connsiteX11" fmla="*/ 114776 w 247650"/>
              <a:gd name="connsiteY11" fmla="*/ 130211 h 161925"/>
              <a:gd name="connsiteX12" fmla="*/ 66199 w 247650"/>
              <a:gd name="connsiteY12" fmla="*/ 126401 h 161925"/>
              <a:gd name="connsiteX13" fmla="*/ 99536 w 247650"/>
              <a:gd name="connsiteY13" fmla="*/ 141641 h 161925"/>
              <a:gd name="connsiteX14" fmla="*/ 136684 w 247650"/>
              <a:gd name="connsiteY14" fmla="*/ 154976 h 161925"/>
              <a:gd name="connsiteX15" fmla="*/ 158591 w 247650"/>
              <a:gd name="connsiteY15" fmla="*/ 133068 h 161925"/>
              <a:gd name="connsiteX16" fmla="*/ 209074 w 247650"/>
              <a:gd name="connsiteY16" fmla="*/ 133068 h 161925"/>
              <a:gd name="connsiteX17" fmla="*/ 213836 w 247650"/>
              <a:gd name="connsiteY17" fmla="*/ 112113 h 161925"/>
              <a:gd name="connsiteX18" fmla="*/ 195739 w 247650"/>
              <a:gd name="connsiteY18" fmla="*/ 94016 h 161925"/>
              <a:gd name="connsiteX19" fmla="*/ 200501 w 247650"/>
              <a:gd name="connsiteY19" fmla="*/ 86396 h 161925"/>
              <a:gd name="connsiteX20" fmla="*/ 231934 w 247650"/>
              <a:gd name="connsiteY20" fmla="*/ 85443 h 161925"/>
              <a:gd name="connsiteX21" fmla="*/ 241459 w 247650"/>
              <a:gd name="connsiteY21" fmla="*/ 52106 h 161925"/>
              <a:gd name="connsiteX22" fmla="*/ 189071 w 247650"/>
              <a:gd name="connsiteY22" fmla="*/ 63536 h 161925"/>
              <a:gd name="connsiteX23" fmla="*/ 173831 w 247650"/>
              <a:gd name="connsiteY23" fmla="*/ 54963 h 161925"/>
              <a:gd name="connsiteX24" fmla="*/ 161449 w 247650"/>
              <a:gd name="connsiteY24" fmla="*/ 62583 h 161925"/>
              <a:gd name="connsiteX25" fmla="*/ 135731 w 247650"/>
              <a:gd name="connsiteY25" fmla="*/ 73061 h 161925"/>
              <a:gd name="connsiteX26" fmla="*/ 130016 w 247650"/>
              <a:gd name="connsiteY26" fmla="*/ 63536 h 161925"/>
              <a:gd name="connsiteX27" fmla="*/ 110014 w 247650"/>
              <a:gd name="connsiteY27" fmla="*/ 76871 h 161925"/>
              <a:gd name="connsiteX28" fmla="*/ 88106 w 247650"/>
              <a:gd name="connsiteY28" fmla="*/ 73061 h 161925"/>
              <a:gd name="connsiteX29" fmla="*/ 121444 w 247650"/>
              <a:gd name="connsiteY29" fmla="*/ 7338 h 161925"/>
              <a:gd name="connsiteX30" fmla="*/ 121444 w 247650"/>
              <a:gd name="connsiteY30" fmla="*/ 7338 h 161925"/>
              <a:gd name="connsiteX31" fmla="*/ 139541 w 247650"/>
              <a:gd name="connsiteY31" fmla="*/ 91158 h 161925"/>
              <a:gd name="connsiteX32" fmla="*/ 150971 w 247650"/>
              <a:gd name="connsiteY32" fmla="*/ 82586 h 161925"/>
              <a:gd name="connsiteX33" fmla="*/ 169069 w 247650"/>
              <a:gd name="connsiteY33" fmla="*/ 83538 h 161925"/>
              <a:gd name="connsiteX34" fmla="*/ 176689 w 247650"/>
              <a:gd name="connsiteY34" fmla="*/ 108303 h 161925"/>
              <a:gd name="connsiteX35" fmla="*/ 138589 w 247650"/>
              <a:gd name="connsiteY35" fmla="*/ 116876 h 161925"/>
              <a:gd name="connsiteX36" fmla="*/ 154781 w 247650"/>
              <a:gd name="connsiteY36" fmla="*/ 109256 h 161925"/>
              <a:gd name="connsiteX37" fmla="*/ 160496 w 247650"/>
              <a:gd name="connsiteY37" fmla="*/ 98778 h 161925"/>
              <a:gd name="connsiteX38" fmla="*/ 142399 w 247650"/>
              <a:gd name="connsiteY38" fmla="*/ 95921 h 161925"/>
              <a:gd name="connsiteX39" fmla="*/ 139541 w 247650"/>
              <a:gd name="connsiteY39" fmla="*/ 91158 h 161925"/>
              <a:gd name="connsiteX40" fmla="*/ 139541 w 247650"/>
              <a:gd name="connsiteY40" fmla="*/ 91158 h 1619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</a:cxnLst>
            <a:rect l="l" t="t" r="r" b="b"/>
            <a:pathLst>
              <a:path w="247650" h="161925">
                <a:moveTo>
                  <a:pt x="121444" y="7338"/>
                </a:moveTo>
                <a:cubicBezTo>
                  <a:pt x="110014" y="5433"/>
                  <a:pt x="102394" y="17816"/>
                  <a:pt x="90964" y="31151"/>
                </a:cubicBezTo>
                <a:lnTo>
                  <a:pt x="67151" y="51153"/>
                </a:lnTo>
                <a:cubicBezTo>
                  <a:pt x="60484" y="57821"/>
                  <a:pt x="49054" y="64488"/>
                  <a:pt x="50006" y="74013"/>
                </a:cubicBezTo>
                <a:cubicBezTo>
                  <a:pt x="60484" y="74966"/>
                  <a:pt x="69056" y="76871"/>
                  <a:pt x="81439" y="76871"/>
                </a:cubicBezTo>
                <a:cubicBezTo>
                  <a:pt x="92869" y="88301"/>
                  <a:pt x="101441" y="91158"/>
                  <a:pt x="113824" y="92111"/>
                </a:cubicBezTo>
                <a:cubicBezTo>
                  <a:pt x="117634" y="99731"/>
                  <a:pt x="111919" y="104493"/>
                  <a:pt x="107156" y="109256"/>
                </a:cubicBezTo>
                <a:cubicBezTo>
                  <a:pt x="76676" y="95921"/>
                  <a:pt x="47149" y="79728"/>
                  <a:pt x="17621" y="64488"/>
                </a:cubicBezTo>
                <a:cubicBezTo>
                  <a:pt x="9049" y="64488"/>
                  <a:pt x="8096" y="68298"/>
                  <a:pt x="7144" y="73061"/>
                </a:cubicBezTo>
                <a:cubicBezTo>
                  <a:pt x="13811" y="82586"/>
                  <a:pt x="19526" y="95921"/>
                  <a:pt x="23336" y="103541"/>
                </a:cubicBezTo>
                <a:lnTo>
                  <a:pt x="42386" y="107351"/>
                </a:lnTo>
                <a:cubicBezTo>
                  <a:pt x="45244" y="104493"/>
                  <a:pt x="94774" y="117828"/>
                  <a:pt x="114776" y="130211"/>
                </a:cubicBezTo>
                <a:cubicBezTo>
                  <a:pt x="110014" y="139736"/>
                  <a:pt x="73819" y="120686"/>
                  <a:pt x="66199" y="126401"/>
                </a:cubicBezTo>
                <a:cubicBezTo>
                  <a:pt x="75724" y="135926"/>
                  <a:pt x="90011" y="133068"/>
                  <a:pt x="99536" y="141641"/>
                </a:cubicBezTo>
                <a:cubicBezTo>
                  <a:pt x="111919" y="145451"/>
                  <a:pt x="125254" y="153071"/>
                  <a:pt x="136684" y="154976"/>
                </a:cubicBezTo>
                <a:cubicBezTo>
                  <a:pt x="145256" y="149261"/>
                  <a:pt x="151924" y="134021"/>
                  <a:pt x="158591" y="133068"/>
                </a:cubicBezTo>
                <a:cubicBezTo>
                  <a:pt x="174784" y="133068"/>
                  <a:pt x="194786" y="140688"/>
                  <a:pt x="209074" y="133068"/>
                </a:cubicBezTo>
                <a:cubicBezTo>
                  <a:pt x="210026" y="125448"/>
                  <a:pt x="212884" y="116876"/>
                  <a:pt x="213836" y="112113"/>
                </a:cubicBezTo>
                <a:cubicBezTo>
                  <a:pt x="210979" y="104493"/>
                  <a:pt x="197644" y="99731"/>
                  <a:pt x="195739" y="94016"/>
                </a:cubicBezTo>
                <a:cubicBezTo>
                  <a:pt x="193834" y="92111"/>
                  <a:pt x="196691" y="86396"/>
                  <a:pt x="200501" y="86396"/>
                </a:cubicBezTo>
                <a:cubicBezTo>
                  <a:pt x="210979" y="87348"/>
                  <a:pt x="222409" y="87348"/>
                  <a:pt x="231934" y="85443"/>
                </a:cubicBezTo>
                <a:cubicBezTo>
                  <a:pt x="235744" y="86396"/>
                  <a:pt x="250984" y="61631"/>
                  <a:pt x="241459" y="52106"/>
                </a:cubicBezTo>
                <a:cubicBezTo>
                  <a:pt x="224314" y="55916"/>
                  <a:pt x="207169" y="57821"/>
                  <a:pt x="189071" y="63536"/>
                </a:cubicBezTo>
                <a:cubicBezTo>
                  <a:pt x="180499" y="64488"/>
                  <a:pt x="177641" y="59726"/>
                  <a:pt x="173831" y="54963"/>
                </a:cubicBezTo>
                <a:cubicBezTo>
                  <a:pt x="165259" y="54011"/>
                  <a:pt x="160496" y="57821"/>
                  <a:pt x="161449" y="62583"/>
                </a:cubicBezTo>
                <a:cubicBezTo>
                  <a:pt x="151924" y="70203"/>
                  <a:pt x="143351" y="73061"/>
                  <a:pt x="135731" y="73061"/>
                </a:cubicBezTo>
                <a:lnTo>
                  <a:pt x="130016" y="63536"/>
                </a:lnTo>
                <a:cubicBezTo>
                  <a:pt x="118586" y="59726"/>
                  <a:pt x="116681" y="72108"/>
                  <a:pt x="110014" y="76871"/>
                </a:cubicBezTo>
                <a:cubicBezTo>
                  <a:pt x="106204" y="72108"/>
                  <a:pt x="91916" y="81633"/>
                  <a:pt x="88106" y="73061"/>
                </a:cubicBezTo>
                <a:cubicBezTo>
                  <a:pt x="99536" y="54963"/>
                  <a:pt x="123349" y="28293"/>
                  <a:pt x="121444" y="7338"/>
                </a:cubicBezTo>
                <a:lnTo>
                  <a:pt x="121444" y="7338"/>
                </a:lnTo>
                <a:close/>
                <a:moveTo>
                  <a:pt x="139541" y="91158"/>
                </a:moveTo>
                <a:cubicBezTo>
                  <a:pt x="143351" y="90206"/>
                  <a:pt x="148114" y="85443"/>
                  <a:pt x="150971" y="82586"/>
                </a:cubicBezTo>
                <a:cubicBezTo>
                  <a:pt x="156686" y="82586"/>
                  <a:pt x="163354" y="84491"/>
                  <a:pt x="169069" y="83538"/>
                </a:cubicBezTo>
                <a:cubicBezTo>
                  <a:pt x="171926" y="92111"/>
                  <a:pt x="182404" y="99731"/>
                  <a:pt x="176689" y="108303"/>
                </a:cubicBezTo>
                <a:cubicBezTo>
                  <a:pt x="164306" y="114018"/>
                  <a:pt x="150971" y="114018"/>
                  <a:pt x="138589" y="116876"/>
                </a:cubicBezTo>
                <a:cubicBezTo>
                  <a:pt x="135731" y="111161"/>
                  <a:pt x="150019" y="112113"/>
                  <a:pt x="154781" y="109256"/>
                </a:cubicBezTo>
                <a:cubicBezTo>
                  <a:pt x="157639" y="106398"/>
                  <a:pt x="159544" y="103541"/>
                  <a:pt x="160496" y="98778"/>
                </a:cubicBezTo>
                <a:cubicBezTo>
                  <a:pt x="155734" y="94968"/>
                  <a:pt x="153829" y="93063"/>
                  <a:pt x="142399" y="95921"/>
                </a:cubicBezTo>
                <a:cubicBezTo>
                  <a:pt x="141446" y="96873"/>
                  <a:pt x="134779" y="92111"/>
                  <a:pt x="139541" y="91158"/>
                </a:cubicBezTo>
                <a:lnTo>
                  <a:pt x="139541" y="91158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4" name="稻壳儿搜索【幻雨工作室】__44"/>
          <p:cNvSpPr/>
          <p:nvPr/>
        </p:nvSpPr>
        <p:spPr>
          <a:xfrm>
            <a:off x="552709" y="390648"/>
            <a:ext cx="1251541" cy="1251541"/>
          </a:xfrm>
          <a:custGeom>
            <a:avLst/>
            <a:gdLst>
              <a:gd name="connsiteX0" fmla="*/ 792004 w 1581150"/>
              <a:gd name="connsiteY0" fmla="*/ 7144 h 1581150"/>
              <a:gd name="connsiteX1" fmla="*/ 1576864 w 1581150"/>
              <a:gd name="connsiteY1" fmla="*/ 792956 h 1581150"/>
              <a:gd name="connsiteX2" fmla="*/ 792004 w 1581150"/>
              <a:gd name="connsiteY2" fmla="*/ 1578769 h 1581150"/>
              <a:gd name="connsiteX3" fmla="*/ 7144 w 1581150"/>
              <a:gd name="connsiteY3" fmla="*/ 792956 h 1581150"/>
              <a:gd name="connsiteX4" fmla="*/ 792004 w 1581150"/>
              <a:gd name="connsiteY4" fmla="*/ 7144 h 1581150"/>
              <a:gd name="connsiteX5" fmla="*/ 792004 w 1581150"/>
              <a:gd name="connsiteY5" fmla="*/ 7144 h 1581150"/>
              <a:gd name="connsiteX6" fmla="*/ 792004 w 1581150"/>
              <a:gd name="connsiteY6" fmla="*/ 23336 h 1581150"/>
              <a:gd name="connsiteX7" fmla="*/ 1560671 w 1581150"/>
              <a:gd name="connsiteY7" fmla="*/ 792004 h 1581150"/>
              <a:gd name="connsiteX8" fmla="*/ 792004 w 1581150"/>
              <a:gd name="connsiteY8" fmla="*/ 1560671 h 1581150"/>
              <a:gd name="connsiteX9" fmla="*/ 23336 w 1581150"/>
              <a:gd name="connsiteY9" fmla="*/ 792004 h 1581150"/>
              <a:gd name="connsiteX10" fmla="*/ 792004 w 1581150"/>
              <a:gd name="connsiteY10" fmla="*/ 23336 h 1581150"/>
              <a:gd name="connsiteX11" fmla="*/ 792004 w 1581150"/>
              <a:gd name="connsiteY11" fmla="*/ 23336 h 15811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581150" h="1581150">
                <a:moveTo>
                  <a:pt x="792004" y="7144"/>
                </a:moveTo>
                <a:cubicBezTo>
                  <a:pt x="1224439" y="7144"/>
                  <a:pt x="1576864" y="359569"/>
                  <a:pt x="1576864" y="792956"/>
                </a:cubicBezTo>
                <a:cubicBezTo>
                  <a:pt x="1576864" y="1225391"/>
                  <a:pt x="1224439" y="1578769"/>
                  <a:pt x="792004" y="1578769"/>
                </a:cubicBezTo>
                <a:cubicBezTo>
                  <a:pt x="359569" y="1577816"/>
                  <a:pt x="7144" y="1225391"/>
                  <a:pt x="7144" y="792956"/>
                </a:cubicBezTo>
                <a:cubicBezTo>
                  <a:pt x="7144" y="359569"/>
                  <a:pt x="359569" y="7144"/>
                  <a:pt x="792004" y="7144"/>
                </a:cubicBezTo>
                <a:lnTo>
                  <a:pt x="792004" y="7144"/>
                </a:lnTo>
                <a:close/>
                <a:moveTo>
                  <a:pt x="792004" y="23336"/>
                </a:moveTo>
                <a:cubicBezTo>
                  <a:pt x="1214914" y="23336"/>
                  <a:pt x="1560671" y="369094"/>
                  <a:pt x="1560671" y="792004"/>
                </a:cubicBezTo>
                <a:cubicBezTo>
                  <a:pt x="1560671" y="1215866"/>
                  <a:pt x="1214914" y="1560671"/>
                  <a:pt x="792004" y="1560671"/>
                </a:cubicBezTo>
                <a:cubicBezTo>
                  <a:pt x="368141" y="1560671"/>
                  <a:pt x="23336" y="1214914"/>
                  <a:pt x="23336" y="792004"/>
                </a:cubicBezTo>
                <a:cubicBezTo>
                  <a:pt x="23336" y="369094"/>
                  <a:pt x="368141" y="23336"/>
                  <a:pt x="792004" y="23336"/>
                </a:cubicBezTo>
                <a:lnTo>
                  <a:pt x="792004" y="23336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5" name="稻壳儿搜索【幻雨工作室】__45"/>
          <p:cNvSpPr/>
          <p:nvPr/>
        </p:nvSpPr>
        <p:spPr>
          <a:xfrm>
            <a:off x="828651" y="668098"/>
            <a:ext cx="693625" cy="595613"/>
          </a:xfrm>
          <a:custGeom>
            <a:avLst/>
            <a:gdLst>
              <a:gd name="connsiteX0" fmla="*/ 443389 w 876300"/>
              <a:gd name="connsiteY0" fmla="*/ 7144 h 752475"/>
              <a:gd name="connsiteX1" fmla="*/ 877729 w 876300"/>
              <a:gd name="connsiteY1" fmla="*/ 441484 h 752475"/>
              <a:gd name="connsiteX2" fmla="*/ 748189 w 876300"/>
              <a:gd name="connsiteY2" fmla="*/ 750094 h 752475"/>
              <a:gd name="connsiteX3" fmla="*/ 734854 w 876300"/>
              <a:gd name="connsiteY3" fmla="*/ 750094 h 752475"/>
              <a:gd name="connsiteX4" fmla="*/ 868204 w 876300"/>
              <a:gd name="connsiteY4" fmla="*/ 441484 h 752475"/>
              <a:gd name="connsiteX5" fmla="*/ 442436 w 876300"/>
              <a:gd name="connsiteY5" fmla="*/ 15716 h 752475"/>
              <a:gd name="connsiteX6" fmla="*/ 16669 w 876300"/>
              <a:gd name="connsiteY6" fmla="*/ 441484 h 752475"/>
              <a:gd name="connsiteX7" fmla="*/ 150019 w 876300"/>
              <a:gd name="connsiteY7" fmla="*/ 750094 h 752475"/>
              <a:gd name="connsiteX8" fmla="*/ 136684 w 876300"/>
              <a:gd name="connsiteY8" fmla="*/ 750094 h 752475"/>
              <a:gd name="connsiteX9" fmla="*/ 7144 w 876300"/>
              <a:gd name="connsiteY9" fmla="*/ 441484 h 752475"/>
              <a:gd name="connsiteX10" fmla="*/ 443389 w 876300"/>
              <a:gd name="connsiteY10" fmla="*/ 7144 h 752475"/>
              <a:gd name="connsiteX11" fmla="*/ 443389 w 876300"/>
              <a:gd name="connsiteY11" fmla="*/ 7144 h 7524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876300" h="752475">
                <a:moveTo>
                  <a:pt x="443389" y="7144"/>
                </a:moveTo>
                <a:cubicBezTo>
                  <a:pt x="682466" y="7144"/>
                  <a:pt x="877729" y="202406"/>
                  <a:pt x="877729" y="441484"/>
                </a:cubicBezTo>
                <a:cubicBezTo>
                  <a:pt x="877729" y="562451"/>
                  <a:pt x="828199" y="671989"/>
                  <a:pt x="748189" y="750094"/>
                </a:cubicBezTo>
                <a:lnTo>
                  <a:pt x="734854" y="750094"/>
                </a:lnTo>
                <a:cubicBezTo>
                  <a:pt x="816769" y="672941"/>
                  <a:pt x="868204" y="562451"/>
                  <a:pt x="868204" y="441484"/>
                </a:cubicBezTo>
                <a:cubicBezTo>
                  <a:pt x="868204" y="207169"/>
                  <a:pt x="676751" y="15716"/>
                  <a:pt x="442436" y="15716"/>
                </a:cubicBezTo>
                <a:cubicBezTo>
                  <a:pt x="208121" y="15716"/>
                  <a:pt x="16669" y="207169"/>
                  <a:pt x="16669" y="441484"/>
                </a:cubicBezTo>
                <a:cubicBezTo>
                  <a:pt x="16669" y="563404"/>
                  <a:pt x="68104" y="672941"/>
                  <a:pt x="150019" y="750094"/>
                </a:cubicBezTo>
                <a:lnTo>
                  <a:pt x="136684" y="750094"/>
                </a:lnTo>
                <a:cubicBezTo>
                  <a:pt x="56674" y="671036"/>
                  <a:pt x="7144" y="561499"/>
                  <a:pt x="7144" y="441484"/>
                </a:cubicBezTo>
                <a:cubicBezTo>
                  <a:pt x="9049" y="202406"/>
                  <a:pt x="204311" y="7144"/>
                  <a:pt x="443389" y="7144"/>
                </a:cubicBezTo>
                <a:lnTo>
                  <a:pt x="443389" y="7144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136" name="稻壳儿搜索【幻雨工作室】__46"/>
          <p:cNvSpPr/>
          <p:nvPr/>
        </p:nvSpPr>
        <p:spPr>
          <a:xfrm>
            <a:off x="1598047" y="1118167"/>
            <a:ext cx="143249" cy="82933"/>
          </a:xfrm>
          <a:custGeom>
            <a:avLst/>
            <a:gdLst>
              <a:gd name="connsiteX0" fmla="*/ 170974 w 180975"/>
              <a:gd name="connsiteY0" fmla="*/ 97631 h 104775"/>
              <a:gd name="connsiteX1" fmla="*/ 106204 w 180975"/>
              <a:gd name="connsiteY1" fmla="*/ 81439 h 104775"/>
              <a:gd name="connsiteX2" fmla="*/ 7144 w 180975"/>
              <a:gd name="connsiteY2" fmla="*/ 96679 h 104775"/>
              <a:gd name="connsiteX3" fmla="*/ 11906 w 180975"/>
              <a:gd name="connsiteY3" fmla="*/ 80486 h 104775"/>
              <a:gd name="connsiteX4" fmla="*/ 63341 w 180975"/>
              <a:gd name="connsiteY4" fmla="*/ 72866 h 104775"/>
              <a:gd name="connsiteX5" fmla="*/ 91916 w 180975"/>
              <a:gd name="connsiteY5" fmla="*/ 70009 h 104775"/>
              <a:gd name="connsiteX6" fmla="*/ 68104 w 180975"/>
              <a:gd name="connsiteY6" fmla="*/ 52864 h 104775"/>
              <a:gd name="connsiteX7" fmla="*/ 28099 w 180975"/>
              <a:gd name="connsiteY7" fmla="*/ 22384 h 104775"/>
              <a:gd name="connsiteX8" fmla="*/ 31909 w 180975"/>
              <a:gd name="connsiteY8" fmla="*/ 7144 h 104775"/>
              <a:gd name="connsiteX9" fmla="*/ 109061 w 180975"/>
              <a:gd name="connsiteY9" fmla="*/ 69056 h 104775"/>
              <a:gd name="connsiteX10" fmla="*/ 173831 w 180975"/>
              <a:gd name="connsiteY10" fmla="*/ 85249 h 104775"/>
              <a:gd name="connsiteX11" fmla="*/ 170974 w 180975"/>
              <a:gd name="connsiteY11" fmla="*/ 97631 h 10477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80975" h="104775">
                <a:moveTo>
                  <a:pt x="170974" y="97631"/>
                </a:moveTo>
                <a:lnTo>
                  <a:pt x="106204" y="81439"/>
                </a:lnTo>
                <a:lnTo>
                  <a:pt x="7144" y="96679"/>
                </a:lnTo>
                <a:lnTo>
                  <a:pt x="11906" y="80486"/>
                </a:lnTo>
                <a:lnTo>
                  <a:pt x="63341" y="72866"/>
                </a:lnTo>
                <a:cubicBezTo>
                  <a:pt x="72866" y="71914"/>
                  <a:pt x="82391" y="70961"/>
                  <a:pt x="91916" y="70009"/>
                </a:cubicBezTo>
                <a:cubicBezTo>
                  <a:pt x="84296" y="65246"/>
                  <a:pt x="76676" y="59531"/>
                  <a:pt x="68104" y="52864"/>
                </a:cubicBezTo>
                <a:lnTo>
                  <a:pt x="28099" y="22384"/>
                </a:lnTo>
                <a:lnTo>
                  <a:pt x="31909" y="7144"/>
                </a:lnTo>
                <a:lnTo>
                  <a:pt x="109061" y="69056"/>
                </a:lnTo>
                <a:lnTo>
                  <a:pt x="173831" y="85249"/>
                </a:lnTo>
                <a:lnTo>
                  <a:pt x="170974" y="97631"/>
                </a:lnTo>
                <a:close/>
              </a:path>
            </a:pathLst>
          </a:custGeom>
          <a:solidFill>
            <a:schemeClr val="accent1"/>
          </a:solidFill>
          <a:ln w="9525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71" name="稻壳儿搜索【幻雨工作室】__5">
            <a:extLst>
              <a:ext uri="{FF2B5EF4-FFF2-40B4-BE49-F238E27FC236}">
                <a16:creationId xmlns:a16="http://schemas.microsoft.com/office/drawing/2014/main" id="{92F68D92-1087-4DA9-BE0B-8C113C415C0D}"/>
              </a:ext>
            </a:extLst>
          </p:cNvPr>
          <p:cNvSpPr/>
          <p:nvPr/>
        </p:nvSpPr>
        <p:spPr>
          <a:xfrm>
            <a:off x="1710214" y="2755508"/>
            <a:ext cx="1213172" cy="1226099"/>
          </a:xfrm>
          <a:prstGeom prst="ellipse">
            <a:avLst/>
          </a:prstGeom>
          <a:solidFill>
            <a:schemeClr val="accent1"/>
          </a:solidFill>
          <a:ln w="25400">
            <a:noFill/>
          </a:ln>
          <a:effectLst>
            <a:outerShdw blurRad="571500" dist="482600" dir="7500000" sx="68000" sy="68000" algn="ctr" rotWithShape="0">
              <a:srgbClr val="000000">
                <a:alpha val="1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1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稻壳儿搜索【幻雨工作室】__6">
            <a:extLst>
              <a:ext uri="{FF2B5EF4-FFF2-40B4-BE49-F238E27FC236}">
                <a16:creationId xmlns:a16="http://schemas.microsoft.com/office/drawing/2014/main" id="{37CD99D6-8B12-4DDE-AFF2-ED4593DD50AA}"/>
              </a:ext>
            </a:extLst>
          </p:cNvPr>
          <p:cNvSpPr/>
          <p:nvPr/>
        </p:nvSpPr>
        <p:spPr>
          <a:xfrm>
            <a:off x="4187572" y="2755509"/>
            <a:ext cx="1213172" cy="1226099"/>
          </a:xfrm>
          <a:prstGeom prst="ellipse">
            <a:avLst/>
          </a:prstGeom>
          <a:solidFill>
            <a:schemeClr val="accent1"/>
          </a:solidFill>
          <a:ln w="25400">
            <a:noFill/>
          </a:ln>
          <a:effectLst>
            <a:outerShdw blurRad="571500" dist="482600" dir="7500000" sx="68000" sy="68000" algn="ctr" rotWithShape="0">
              <a:srgbClr val="000000">
                <a:alpha val="1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2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稻壳儿搜索【幻雨工作室】__7">
            <a:extLst>
              <a:ext uri="{FF2B5EF4-FFF2-40B4-BE49-F238E27FC236}">
                <a16:creationId xmlns:a16="http://schemas.microsoft.com/office/drawing/2014/main" id="{F4CBB807-7943-43D5-BABD-847F0AAE22F0}"/>
              </a:ext>
            </a:extLst>
          </p:cNvPr>
          <p:cNvSpPr/>
          <p:nvPr/>
        </p:nvSpPr>
        <p:spPr>
          <a:xfrm>
            <a:off x="6664930" y="2755509"/>
            <a:ext cx="1213172" cy="1226099"/>
          </a:xfrm>
          <a:prstGeom prst="ellipse">
            <a:avLst/>
          </a:prstGeom>
          <a:solidFill>
            <a:schemeClr val="accent1"/>
          </a:solidFill>
          <a:ln w="25400">
            <a:noFill/>
          </a:ln>
          <a:effectLst>
            <a:outerShdw blurRad="571500" dist="482600" dir="7500000" sx="68000" sy="68000" algn="ctr" rotWithShape="0">
              <a:srgbClr val="000000">
                <a:alpha val="1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3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稻壳儿搜索【幻雨工作室】__8">
            <a:extLst>
              <a:ext uri="{FF2B5EF4-FFF2-40B4-BE49-F238E27FC236}">
                <a16:creationId xmlns:a16="http://schemas.microsoft.com/office/drawing/2014/main" id="{F227342D-C1A8-471D-8F4B-A2E37231ABC2}"/>
              </a:ext>
            </a:extLst>
          </p:cNvPr>
          <p:cNvSpPr/>
          <p:nvPr/>
        </p:nvSpPr>
        <p:spPr>
          <a:xfrm>
            <a:off x="9142287" y="2755509"/>
            <a:ext cx="1213172" cy="1226099"/>
          </a:xfrm>
          <a:prstGeom prst="ellipse">
            <a:avLst/>
          </a:prstGeom>
          <a:solidFill>
            <a:schemeClr val="accent1"/>
          </a:solidFill>
          <a:ln w="25400">
            <a:noFill/>
          </a:ln>
          <a:effectLst>
            <a:outerShdw blurRad="571500" dist="482600" dir="7500000" sx="68000" sy="68000" algn="ctr" rotWithShape="0">
              <a:srgbClr val="000000">
                <a:alpha val="13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4</a:t>
            </a:r>
            <a:endParaRPr lang="zh-CN" altLang="en-US" sz="3600" b="1" dirty="0">
              <a:solidFill>
                <a:schemeClr val="bg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稻壳儿搜索【幻雨工作室】__10">
            <a:extLst>
              <a:ext uri="{FF2B5EF4-FFF2-40B4-BE49-F238E27FC236}">
                <a16:creationId xmlns:a16="http://schemas.microsoft.com/office/drawing/2014/main" id="{220DDF6A-2E37-47CC-8689-24F0FBB859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19962" y="4207547"/>
            <a:ext cx="2217011" cy="1274195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algn="ctr" defTabSz="685800">
              <a:lnSpc>
                <a:spcPct val="120000"/>
              </a:lnSpc>
              <a:defRPr/>
            </a:pPr>
            <a:r>
              <a:rPr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685800">
              <a:lnSpc>
                <a:spcPct val="120000"/>
              </a:lnSpc>
              <a:defRPr/>
            </a:pPr>
            <a:r>
              <a:rPr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6" name="稻壳儿搜索【幻雨工作室】__12">
            <a:extLst>
              <a:ext uri="{FF2B5EF4-FFF2-40B4-BE49-F238E27FC236}">
                <a16:creationId xmlns:a16="http://schemas.microsoft.com/office/drawing/2014/main" id="{2C385C14-2A5E-4C3C-B200-57CEF9436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1171" y="4232587"/>
            <a:ext cx="2394285" cy="633187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algn="ctr" defTabSz="685800">
              <a:lnSpc>
                <a:spcPct val="120000"/>
              </a:lnSpc>
              <a:defRPr/>
            </a:pPr>
            <a:r>
              <a:rPr lang="zh-CN" altLang="en-US" sz="32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得意点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7" name="稻壳儿搜索【幻雨工作室】__4">
            <a:extLst>
              <a:ext uri="{FF2B5EF4-FFF2-40B4-BE49-F238E27FC236}">
                <a16:creationId xmlns:a16="http://schemas.microsoft.com/office/drawing/2014/main" id="{57CB0833-DF56-4F76-B47B-647809EE13E4}"/>
              </a:ext>
            </a:extLst>
          </p:cNvPr>
          <p:cNvSpPr/>
          <p:nvPr/>
        </p:nvSpPr>
        <p:spPr>
          <a:xfrm>
            <a:off x="4179221" y="773293"/>
            <a:ext cx="383355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685800">
              <a:defRPr/>
            </a:pPr>
            <a:r>
              <a:rPr lang="zh-CN" altLang="en-US" sz="54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 录</a:t>
            </a:r>
            <a:r>
              <a:rPr lang="en-US" altLang="zh-CN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8" name="稻壳儿搜索【幻雨工作室】__13">
            <a:extLst>
              <a:ext uri="{FF2B5EF4-FFF2-40B4-BE49-F238E27FC236}">
                <a16:creationId xmlns:a16="http://schemas.microsoft.com/office/drawing/2014/main" id="{5C439B9F-E652-4578-8FB7-D526292967C3}"/>
              </a:ext>
            </a:extLst>
          </p:cNvPr>
          <p:cNvCxnSpPr>
            <a:cxnSpLocks/>
          </p:cNvCxnSpPr>
          <p:nvPr/>
        </p:nvCxnSpPr>
        <p:spPr>
          <a:xfrm>
            <a:off x="4546600" y="1798223"/>
            <a:ext cx="3187700" cy="0"/>
          </a:xfrm>
          <a:prstGeom prst="line">
            <a:avLst/>
          </a:prstGeom>
          <a:ln w="254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稻壳儿搜索【幻雨工作室】__9">
            <a:extLst>
              <a:ext uri="{FF2B5EF4-FFF2-40B4-BE49-F238E27FC236}">
                <a16:creationId xmlns:a16="http://schemas.microsoft.com/office/drawing/2014/main" id="{DDF992BB-257C-4045-B409-41CF5DE464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08294" y="4232587"/>
            <a:ext cx="2217011" cy="1274195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algn="ctr" defTabSz="685800">
              <a:lnSpc>
                <a:spcPct val="120000"/>
              </a:lnSpc>
              <a:defRPr/>
            </a:pPr>
            <a:r>
              <a:rPr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 defTabSz="685800">
              <a:lnSpc>
                <a:spcPct val="120000"/>
              </a:lnSpc>
              <a:defRPr/>
            </a:pPr>
            <a:r>
              <a:rPr lang="zh-CN" altLang="en-US" sz="32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r>
              <a:rPr lang="zh-CN" altLang="en-US" sz="32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0" name="稻壳儿搜索【幻雨工作室】__10">
            <a:extLst>
              <a:ext uri="{FF2B5EF4-FFF2-40B4-BE49-F238E27FC236}">
                <a16:creationId xmlns:a16="http://schemas.microsoft.com/office/drawing/2014/main" id="{220DDF6A-2E37-47CC-8689-24F0FBB859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60113" y="4207548"/>
            <a:ext cx="2217011" cy="633187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algn="ctr" defTabSz="685800">
              <a:lnSpc>
                <a:spcPct val="120000"/>
              </a:lnSpc>
              <a:defRPr/>
            </a:pPr>
            <a:r>
              <a:rPr lang="zh-CN" altLang="en-US" sz="32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果展示</a:t>
            </a:r>
            <a:endParaRPr lang="en-US" altLang="zh-CN" sz="32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86064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1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7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背景</a:t>
            </a: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介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641438"/>
            <a:ext cx="9134856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zh-CN" sz="2800" dirty="0"/>
              <a:t>基于本学期对使用</a:t>
            </a:r>
            <a:r>
              <a:rPr lang="en-US" altLang="zh-CN" sz="2800" dirty="0"/>
              <a:t>Java</a:t>
            </a:r>
            <a:r>
              <a:rPr lang="zh-CN" altLang="zh-CN" sz="2800" dirty="0"/>
              <a:t>建立程序的学习，使用</a:t>
            </a:r>
            <a:r>
              <a:rPr lang="en-US" altLang="zh-CN" sz="2800" dirty="0"/>
              <a:t>Java</a:t>
            </a:r>
            <a:r>
              <a:rPr lang="zh-CN" altLang="zh-CN" sz="2800" dirty="0"/>
              <a:t>进行完整的程序设计。在</a:t>
            </a:r>
            <a:r>
              <a:rPr lang="en-US" altLang="zh-CN" sz="2800" dirty="0"/>
              <a:t>eclipse</a:t>
            </a:r>
            <a:r>
              <a:rPr lang="zh-CN" altLang="zh-CN" sz="2800" dirty="0"/>
              <a:t>的编译环境下，应用</a:t>
            </a:r>
            <a:r>
              <a:rPr lang="en-US" altLang="zh-CN" sz="2800" dirty="0"/>
              <a:t>javafx</a:t>
            </a:r>
            <a:r>
              <a:rPr lang="zh-CN" altLang="zh-CN" sz="2800" dirty="0"/>
              <a:t>外部库，针对程序设计题目与要求，分析功能要求、划分功能模块，设计功能模块函数，以</a:t>
            </a:r>
            <a:r>
              <a:rPr lang="zh-CN" altLang="en-US" sz="2800" dirty="0"/>
              <a:t>交互</a:t>
            </a:r>
            <a:r>
              <a:rPr lang="zh-CN" altLang="zh-CN" sz="2800" dirty="0"/>
              <a:t>方式调用相应功能模块来实现信息处理。</a:t>
            </a:r>
          </a:p>
          <a:p>
            <a:pPr indent="457200"/>
            <a:r>
              <a:rPr lang="zh-CN" altLang="zh-CN" sz="2800" dirty="0"/>
              <a:t>本次程序设计的主题是网上聊天室，根据所学的</a:t>
            </a:r>
            <a:r>
              <a:rPr lang="en-US" altLang="zh-CN" sz="2800" dirty="0" err="1"/>
              <a:t>jdbc</a:t>
            </a:r>
            <a:r>
              <a:rPr lang="zh-CN" altLang="zh-CN" sz="2800" dirty="0"/>
              <a:t>数据库以及程序设计知识，实现对群聊</a:t>
            </a:r>
            <a:r>
              <a:rPr lang="en-US" altLang="zh-CN" sz="2800" dirty="0"/>
              <a:t>\</a:t>
            </a:r>
            <a:r>
              <a:rPr lang="zh-CN" altLang="zh-CN" sz="2800" dirty="0"/>
              <a:t>私聊</a:t>
            </a:r>
            <a:r>
              <a:rPr lang="en-US" altLang="zh-CN" sz="2800" dirty="0"/>
              <a:t>\</a:t>
            </a:r>
            <a:r>
              <a:rPr lang="zh-CN" altLang="zh-CN" sz="2800" dirty="0"/>
              <a:t>登录</a:t>
            </a:r>
            <a:r>
              <a:rPr lang="en-US" altLang="zh-CN" sz="2800" dirty="0"/>
              <a:t>\</a:t>
            </a:r>
            <a:r>
              <a:rPr lang="zh-CN" altLang="zh-CN" sz="2800" dirty="0"/>
              <a:t>注册等功能。系统针对交流中实际需要而设计，能够方便交流</a:t>
            </a:r>
            <a:r>
              <a:rPr lang="en-US" altLang="zh-CN" sz="2800" dirty="0"/>
              <a:t>. </a:t>
            </a:r>
            <a:endParaRPr lang="zh-CN" altLang="zh-CN" sz="2800" dirty="0"/>
          </a:p>
          <a:p>
            <a:pPr indent="45720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918555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2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57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641438"/>
            <a:ext cx="9134856" cy="424731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 smtClean="0"/>
              <a:t>程序设计</a:t>
            </a:r>
            <a:r>
              <a:rPr lang="zh-CN" altLang="en-US" sz="2800" dirty="0"/>
              <a:t>目标</a:t>
            </a:r>
            <a:r>
              <a:rPr lang="en-US" altLang="zh-CN" sz="2800" dirty="0" smtClean="0"/>
              <a:t>:</a:t>
            </a:r>
            <a:endParaRPr lang="en-US" altLang="zh-CN" sz="2800" dirty="0"/>
          </a:p>
          <a:p>
            <a:r>
              <a:rPr lang="zh-CN" altLang="zh-CN" sz="2800" dirty="0"/>
              <a:t>①登录</a:t>
            </a:r>
            <a:r>
              <a:rPr lang="en-US" altLang="zh-CN" sz="2800" dirty="0"/>
              <a:t>, </a:t>
            </a:r>
            <a:r>
              <a:rPr lang="zh-CN" altLang="zh-CN" sz="2800" dirty="0"/>
              <a:t>根据数据库读取信息</a:t>
            </a:r>
            <a:r>
              <a:rPr lang="en-US" altLang="zh-CN" sz="2800" dirty="0"/>
              <a:t>, </a:t>
            </a:r>
            <a:r>
              <a:rPr lang="zh-CN" altLang="zh-CN" sz="2800" dirty="0"/>
              <a:t>判断密码是否正确</a:t>
            </a:r>
          </a:p>
          <a:p>
            <a:r>
              <a:rPr lang="zh-CN" altLang="zh-CN" sz="2800" dirty="0" smtClean="0"/>
              <a:t>②注册用户加入到数据库</a:t>
            </a:r>
            <a:r>
              <a:rPr lang="en-US" altLang="zh-CN" sz="2800" dirty="0" smtClean="0"/>
              <a:t>.</a:t>
            </a:r>
            <a:endParaRPr lang="zh-CN" altLang="zh-CN" sz="2800" dirty="0" smtClean="0"/>
          </a:p>
          <a:p>
            <a:r>
              <a:rPr lang="zh-CN" altLang="zh-CN" sz="2800" dirty="0" smtClean="0"/>
              <a:t>③登录后通知其他客户端</a:t>
            </a:r>
            <a:r>
              <a:rPr lang="en-US" altLang="zh-CN" sz="2800" dirty="0" smtClean="0"/>
              <a:t>,</a:t>
            </a:r>
            <a:r>
              <a:rPr lang="zh-CN" altLang="zh-CN" sz="2800" dirty="0" smtClean="0"/>
              <a:t>离开后通知其他客户端</a:t>
            </a:r>
          </a:p>
          <a:p>
            <a:r>
              <a:rPr lang="zh-CN" altLang="zh-CN" sz="2800" dirty="0" smtClean="0"/>
              <a:t>④进入系统后可查看其他用户是否在线</a:t>
            </a:r>
            <a:r>
              <a:rPr lang="en-US" altLang="zh-CN" sz="2800" dirty="0" smtClean="0"/>
              <a:t>, </a:t>
            </a:r>
            <a:r>
              <a:rPr lang="zh-CN" altLang="zh-CN" sz="2800" dirty="0" smtClean="0"/>
              <a:t>和其他用户私聊</a:t>
            </a:r>
            <a:r>
              <a:rPr lang="zh-CN" altLang="en-US" sz="2800" dirty="0" smtClean="0"/>
              <a:t>或</a:t>
            </a:r>
            <a:r>
              <a:rPr lang="zh-CN" altLang="zh-CN" sz="2800" dirty="0" smtClean="0"/>
              <a:t>群聊</a:t>
            </a:r>
            <a:r>
              <a:rPr lang="en-US" altLang="zh-CN" sz="2800" dirty="0" smtClean="0"/>
              <a:t>.</a:t>
            </a:r>
          </a:p>
          <a:p>
            <a:r>
              <a:rPr lang="zh-CN" altLang="zh-CN" sz="2800" dirty="0" smtClean="0"/>
              <a:t>⑤帮助指引，便于使用者更快地掌握操作方法。</a:t>
            </a:r>
          </a:p>
          <a:p>
            <a:r>
              <a:rPr lang="zh-CN" altLang="en-US" sz="2800" dirty="0" smtClean="0"/>
              <a:t>⑥</a:t>
            </a:r>
            <a:r>
              <a:rPr lang="zh-CN" altLang="zh-CN" sz="2800" dirty="0" smtClean="0"/>
              <a:t>基于</a:t>
            </a:r>
            <a:r>
              <a:rPr lang="en-US" altLang="zh-CN" sz="2800" dirty="0" err="1" smtClean="0"/>
              <a:t>javafx</a:t>
            </a:r>
            <a:r>
              <a:rPr lang="zh-CN" altLang="zh-CN" sz="2800" dirty="0" smtClean="0"/>
              <a:t>的图形界面绘制，包括文本框</a:t>
            </a:r>
            <a:r>
              <a:rPr lang="en-US" altLang="zh-CN" sz="2800" dirty="0" smtClean="0"/>
              <a:t>\</a:t>
            </a:r>
            <a:r>
              <a:rPr lang="zh-CN" altLang="zh-CN" sz="2800" dirty="0" smtClean="0"/>
              <a:t>密码框</a:t>
            </a:r>
            <a:r>
              <a:rPr lang="en-US" altLang="zh-CN" sz="2800" dirty="0" smtClean="0"/>
              <a:t>\</a:t>
            </a:r>
            <a:r>
              <a:rPr lang="zh-CN" altLang="zh-CN" sz="2800" dirty="0" smtClean="0"/>
              <a:t>按钮等组件 </a:t>
            </a:r>
          </a:p>
          <a:p>
            <a:pPr indent="457200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371947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2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641438"/>
            <a:ext cx="9134856" cy="80021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 smtClean="0"/>
              <a:t>程序主体</a:t>
            </a:r>
            <a:r>
              <a:rPr lang="en-US" altLang="zh-CN" sz="2800" dirty="0" smtClean="0"/>
              <a:t>UML</a:t>
            </a:r>
            <a:r>
              <a:rPr lang="zh-CN" altLang="en-US" sz="2800" dirty="0" smtClean="0"/>
              <a:t>图</a:t>
            </a:r>
            <a:endParaRPr lang="en-US" altLang="zh-CN" sz="2800" dirty="0"/>
          </a:p>
          <a:p>
            <a:pPr indent="457200"/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b="32528"/>
          <a:stretch/>
        </p:blipFill>
        <p:spPr>
          <a:xfrm>
            <a:off x="1683242" y="2169853"/>
            <a:ext cx="2569745" cy="1484826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38839" y="2169853"/>
            <a:ext cx="2698019" cy="260670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58073" y="2169853"/>
            <a:ext cx="2787965" cy="4277302"/>
          </a:xfrm>
          <a:prstGeom prst="rect">
            <a:avLst/>
          </a:prstGeom>
        </p:spPr>
      </p:pic>
      <p:sp>
        <p:nvSpPr>
          <p:cNvPr id="1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17719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2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560447"/>
            <a:ext cx="38199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 smtClean="0"/>
              <a:t>程序流程图</a:t>
            </a:r>
            <a:endParaRPr lang="zh-CN" altLang="en-US" dirty="0"/>
          </a:p>
        </p:txBody>
      </p:sp>
      <p:sp>
        <p:nvSpPr>
          <p:cNvPr id="1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044460" y="2165229"/>
            <a:ext cx="1431580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265304"/>
              </p:ext>
            </p:extLst>
          </p:nvPr>
        </p:nvGraphicFramePr>
        <p:xfrm>
          <a:off x="2044460" y="2165229"/>
          <a:ext cx="8022817" cy="4339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" name="Visio" r:id="rId3" imgW="9182152" imgH="4965608" progId="Visio.Drawing.15">
                  <p:embed/>
                </p:oleObj>
              </mc:Choice>
              <mc:Fallback>
                <p:oleObj name="Visio" r:id="rId3" imgW="9182152" imgH="496560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4460" y="2165229"/>
                        <a:ext cx="8022817" cy="43394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62745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2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560447"/>
            <a:ext cx="38199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 smtClean="0"/>
              <a:t>程序流程图</a:t>
            </a:r>
            <a:endParaRPr lang="zh-CN" altLang="en-US" dirty="0"/>
          </a:p>
        </p:txBody>
      </p:sp>
      <p:sp>
        <p:nvSpPr>
          <p:cNvPr id="1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70460" y="334907"/>
            <a:ext cx="2256883" cy="61824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61135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2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560447"/>
            <a:ext cx="381999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 smtClean="0"/>
              <a:t>程序流程图</a:t>
            </a:r>
            <a:endParaRPr lang="zh-CN" altLang="en-US" dirty="0"/>
          </a:p>
        </p:txBody>
      </p:sp>
      <p:sp>
        <p:nvSpPr>
          <p:cNvPr id="15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83088" y="334907"/>
            <a:ext cx="4307229" cy="63129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473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" name="稻壳儿搜索【幻雨工作室】__1"/>
          <p:cNvSpPr/>
          <p:nvPr/>
        </p:nvSpPr>
        <p:spPr>
          <a:xfrm rot="5400000">
            <a:off x="10679989" y="3199681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7" name="稻壳儿搜索【幻雨工作室】__3"/>
          <p:cNvSpPr/>
          <p:nvPr/>
        </p:nvSpPr>
        <p:spPr>
          <a:xfrm>
            <a:off x="209550" y="171450"/>
            <a:ext cx="11772900" cy="6515100"/>
          </a:xfrm>
          <a:prstGeom prst="roundRect">
            <a:avLst>
              <a:gd name="adj" fmla="val 2827"/>
            </a:avLst>
          </a:prstGeom>
          <a:noFill/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稻壳儿搜索【幻雨工作室】__4"/>
          <p:cNvSpPr/>
          <p:nvPr/>
        </p:nvSpPr>
        <p:spPr>
          <a:xfrm rot="16200000" flipH="1">
            <a:off x="-632609" y="3199683"/>
            <a:ext cx="2158998" cy="458639"/>
          </a:xfrm>
          <a:custGeom>
            <a:avLst/>
            <a:gdLst>
              <a:gd name="connsiteX0" fmla="*/ 0 w 2158998"/>
              <a:gd name="connsiteY0" fmla="*/ 6358 h 458639"/>
              <a:gd name="connsiteX1" fmla="*/ 641 w 2158998"/>
              <a:gd name="connsiteY1" fmla="*/ 0 h 458639"/>
              <a:gd name="connsiteX2" fmla="*/ 2158357 w 2158998"/>
              <a:gd name="connsiteY2" fmla="*/ 0 h 458639"/>
              <a:gd name="connsiteX3" fmla="*/ 2158998 w 2158998"/>
              <a:gd name="connsiteY3" fmla="*/ 6358 h 458639"/>
              <a:gd name="connsiteX4" fmla="*/ 1706717 w 2158998"/>
              <a:gd name="connsiteY4" fmla="*/ 458639 h 458639"/>
              <a:gd name="connsiteX5" fmla="*/ 452281 w 2158998"/>
              <a:gd name="connsiteY5" fmla="*/ 458639 h 458639"/>
              <a:gd name="connsiteX6" fmla="*/ 0 w 2158998"/>
              <a:gd name="connsiteY6" fmla="*/ 6358 h 45863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58998" h="458639">
                <a:moveTo>
                  <a:pt x="0" y="6358"/>
                </a:moveTo>
                <a:lnTo>
                  <a:pt x="641" y="0"/>
                </a:lnTo>
                <a:lnTo>
                  <a:pt x="2158357" y="0"/>
                </a:lnTo>
                <a:lnTo>
                  <a:pt x="2158998" y="6358"/>
                </a:lnTo>
                <a:cubicBezTo>
                  <a:pt x="2158998" y="256146"/>
                  <a:pt x="1956505" y="458639"/>
                  <a:pt x="1706717" y="458639"/>
                </a:cubicBezTo>
                <a:lnTo>
                  <a:pt x="452281" y="458639"/>
                </a:lnTo>
                <a:cubicBezTo>
                  <a:pt x="202493" y="458639"/>
                  <a:pt x="0" y="256146"/>
                  <a:pt x="0" y="6358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66CBCB-337D-49B6-B73D-DC76D0E029C4}" type="datetime1">
              <a:rPr lang="zh-CN" altLang="en-US" smtClean="0"/>
              <a:t>2021/1/19</a:t>
            </a:fld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A3342FE-1BF8-4D8F-9E56-10AC0B9381C0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56" name="稻壳儿搜索【幻雨工作室】__1">
            <a:extLst>
              <a:ext uri="{FF2B5EF4-FFF2-40B4-BE49-F238E27FC236}">
                <a16:creationId xmlns:a16="http://schemas.microsoft.com/office/drawing/2014/main" id="{8CE98E44-6239-4130-BF5E-E392F22F7B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815" y="334907"/>
            <a:ext cx="841148" cy="838935"/>
          </a:xfrm>
          <a:prstGeom prst="ellipse">
            <a:avLst/>
          </a:prstGeom>
          <a:solidFill>
            <a:schemeClr val="accent1"/>
          </a:solidFill>
          <a:ln w="76200">
            <a:noFill/>
          </a:ln>
        </p:spPr>
        <p:txBody>
          <a:bodyPr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9pPr>
          </a:lstStyle>
          <a:p>
            <a:pPr algn="ctr">
              <a:lnSpc>
                <a:spcPct val="120000"/>
              </a:lnSpc>
            </a:pPr>
            <a:r>
              <a:rPr lang="en-US" altLang="zh-CN" sz="2800" b="1" dirty="0" smtClean="0">
                <a:solidFill>
                  <a:schemeClr val="bg1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02</a:t>
            </a:r>
            <a:endParaRPr lang="zh-CN" altLang="en-US" sz="2800" b="1" dirty="0">
              <a:solidFill>
                <a:schemeClr val="bg1"/>
              </a:solidFill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419721" y="1641438"/>
            <a:ext cx="9134856" cy="32624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457200"/>
            <a:r>
              <a:rPr lang="zh-CN" altLang="en-US" sz="2800" dirty="0"/>
              <a:t>程序设计原理</a:t>
            </a:r>
            <a:r>
              <a:rPr lang="en-US" altLang="zh-CN" sz="2800" dirty="0"/>
              <a:t>:</a:t>
            </a:r>
          </a:p>
          <a:p>
            <a:r>
              <a:rPr lang="zh-CN" altLang="zh-CN" sz="2800" dirty="0"/>
              <a:t>①</a:t>
            </a:r>
            <a:r>
              <a:rPr lang="zh-CN" altLang="zh-CN" sz="2800" dirty="0" smtClean="0"/>
              <a:t>登录</a:t>
            </a:r>
            <a:endParaRPr lang="en-US" altLang="zh-CN" sz="2800" dirty="0"/>
          </a:p>
          <a:p>
            <a:pPr>
              <a:spcBef>
                <a:spcPts val="600"/>
              </a:spcBef>
              <a:spcAft>
                <a:spcPts val="600"/>
              </a:spcAft>
            </a:pPr>
            <a:r>
              <a:rPr lang="en-US" altLang="zh-CN" sz="2800" dirty="0" smtClean="0"/>
              <a:t> </a:t>
            </a:r>
            <a:r>
              <a:rPr lang="zh-CN" altLang="en-US" sz="2800" dirty="0" smtClean="0"/>
              <a:t>打开客户端时建立和服务器的连接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点击登录按钮</a:t>
            </a:r>
            <a:r>
              <a:rPr lang="en-US" altLang="zh-CN" sz="2800" dirty="0" smtClean="0"/>
              <a:t>,</a:t>
            </a:r>
            <a:r>
              <a:rPr lang="zh-CN" altLang="en-US" sz="2800" dirty="0" smtClean="0"/>
              <a:t>将账号密码发送给服务器</a:t>
            </a:r>
            <a:r>
              <a:rPr lang="en-US" altLang="zh-CN" sz="2800" dirty="0" smtClean="0"/>
              <a:t>, </a:t>
            </a:r>
            <a:r>
              <a:rPr lang="zh-CN" altLang="en-US" sz="2800" dirty="0" smtClean="0"/>
              <a:t>服务器</a:t>
            </a:r>
            <a:r>
              <a:rPr lang="zh-CN" altLang="en-US" sz="2800" dirty="0"/>
              <a:t>从</a:t>
            </a:r>
            <a:r>
              <a:rPr lang="zh-CN" altLang="zh-CN" sz="2800" dirty="0" smtClean="0"/>
              <a:t>数据库</a:t>
            </a:r>
            <a:r>
              <a:rPr lang="zh-CN" altLang="zh-CN" sz="2800" dirty="0"/>
              <a:t>读取信息</a:t>
            </a:r>
            <a:r>
              <a:rPr lang="en-US" altLang="zh-CN" sz="2800" dirty="0"/>
              <a:t>, </a:t>
            </a:r>
            <a:r>
              <a:rPr lang="zh-CN" altLang="zh-CN" sz="2800" dirty="0"/>
              <a:t>判断密码是否</a:t>
            </a:r>
            <a:r>
              <a:rPr lang="zh-CN" altLang="zh-CN" sz="2800" dirty="0" smtClean="0"/>
              <a:t>正确</a:t>
            </a:r>
            <a:r>
              <a:rPr lang="en-US" altLang="zh-CN" sz="2800" dirty="0" smtClean="0"/>
              <a:t>. </a:t>
            </a:r>
            <a:r>
              <a:rPr lang="zh-CN" altLang="en-US" sz="2800" dirty="0" smtClean="0"/>
              <a:t>登录成功</a:t>
            </a:r>
            <a:r>
              <a:rPr lang="en-US" altLang="zh-CN" sz="2800" dirty="0" smtClean="0"/>
              <a:t>, </a:t>
            </a:r>
            <a:r>
              <a:rPr lang="zh-CN" altLang="en-US" sz="2800" dirty="0" smtClean="0"/>
              <a:t>客户端建立新线程与服务器通讯</a:t>
            </a:r>
            <a:r>
              <a:rPr lang="en-US" altLang="zh-CN" sz="2800" dirty="0" smtClean="0"/>
              <a:t>.</a:t>
            </a:r>
          </a:p>
          <a:p>
            <a:endParaRPr lang="zh-CN" altLang="zh-CN" sz="2800" dirty="0"/>
          </a:p>
          <a:p>
            <a:endParaRPr lang="zh-CN" altLang="zh-CN" sz="2800" dirty="0"/>
          </a:p>
        </p:txBody>
      </p:sp>
      <p:sp>
        <p:nvSpPr>
          <p:cNvPr id="2" name="矩形 1"/>
          <p:cNvSpPr/>
          <p:nvPr/>
        </p:nvSpPr>
        <p:spPr>
          <a:xfrm>
            <a:off x="1570008" y="4201064"/>
            <a:ext cx="2820837" cy="16994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8221535" y="4201064"/>
            <a:ext cx="2820837" cy="169940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/>
          <p:nvPr/>
        </p:nvCxnSpPr>
        <p:spPr>
          <a:xfrm>
            <a:off x="4390845" y="4508500"/>
            <a:ext cx="3824332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668515" y="420969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账号密码</a:t>
            </a:r>
            <a:endParaRPr lang="zh-CN" altLang="en-US" dirty="0"/>
          </a:p>
        </p:txBody>
      </p:sp>
      <p:cxnSp>
        <p:nvCxnSpPr>
          <p:cNvPr id="16" name="直接箭头连接符 15"/>
          <p:cNvCxnSpPr>
            <a:stCxn id="11" idx="1"/>
            <a:endCxn id="2" idx="3"/>
          </p:cNvCxnSpPr>
          <p:nvPr/>
        </p:nvCxnSpPr>
        <p:spPr>
          <a:xfrm flipH="1">
            <a:off x="4390845" y="5050766"/>
            <a:ext cx="383069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5163570" y="5026640"/>
            <a:ext cx="21178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成功信号</a:t>
            </a:r>
            <a:r>
              <a:rPr lang="en-US" altLang="zh-CN" dirty="0" smtClean="0"/>
              <a:t>/</a:t>
            </a:r>
            <a:r>
              <a:rPr lang="zh-CN" altLang="en-US" dirty="0" smtClean="0"/>
              <a:t>失败信号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9190768" y="4323834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服务器</a:t>
            </a:r>
          </a:p>
        </p:txBody>
      </p:sp>
      <p:sp>
        <p:nvSpPr>
          <p:cNvPr id="22" name="文本框 21"/>
          <p:cNvSpPr txBox="1"/>
          <p:nvPr/>
        </p:nvSpPr>
        <p:spPr>
          <a:xfrm>
            <a:off x="2436266" y="4320719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/>
              <a:t>客户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8588489" y="4690051"/>
            <a:ext cx="19172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4"/>
                </a:solidFill>
              </a:rPr>
              <a:t>查询数据库</a:t>
            </a:r>
            <a:endParaRPr lang="zh-CN" altLang="en-US" dirty="0">
              <a:solidFill>
                <a:schemeClr val="accent4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1901292" y="4654193"/>
            <a:ext cx="228668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chemeClr val="accent4"/>
                </a:solidFill>
              </a:rPr>
              <a:t>按钮处理事件</a:t>
            </a:r>
            <a:endParaRPr lang="en-US" altLang="zh-CN" dirty="0" smtClean="0">
              <a:solidFill>
                <a:schemeClr val="accent4"/>
              </a:solidFill>
            </a:endParaRPr>
          </a:p>
          <a:p>
            <a:r>
              <a:rPr lang="zh-CN" altLang="en-US" dirty="0" smtClean="0">
                <a:solidFill>
                  <a:schemeClr val="accent4"/>
                </a:solidFill>
              </a:rPr>
              <a:t>新建线程</a:t>
            </a:r>
            <a:r>
              <a:rPr lang="en-US" altLang="zh-CN" dirty="0" smtClean="0">
                <a:solidFill>
                  <a:schemeClr val="accent4"/>
                </a:solidFill>
              </a:rPr>
              <a:t>,</a:t>
            </a:r>
            <a:r>
              <a:rPr lang="zh-CN" altLang="en-US" dirty="0" smtClean="0">
                <a:solidFill>
                  <a:schemeClr val="accent4"/>
                </a:solidFill>
              </a:rPr>
              <a:t>开始循环</a:t>
            </a:r>
            <a:endParaRPr lang="zh-CN" altLang="en-US" dirty="0">
              <a:solidFill>
                <a:schemeClr val="accent4"/>
              </a:solidFill>
            </a:endParaRPr>
          </a:p>
        </p:txBody>
      </p:sp>
      <p:sp>
        <p:nvSpPr>
          <p:cNvPr id="27" name="稻壳儿搜索【幻雨工作室】__2">
            <a:extLst>
              <a:ext uri="{FF2B5EF4-FFF2-40B4-BE49-F238E27FC236}">
                <a16:creationId xmlns:a16="http://schemas.microsoft.com/office/drawing/2014/main" id="{136A2E7B-4FD3-41DD-9FB8-3C8506EE52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19721" y="431209"/>
            <a:ext cx="3845923" cy="646331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1pPr>
            <a:lvl2pPr marL="742950" indent="-28575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2pPr>
            <a:lvl3pPr marL="11430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3pPr>
            <a:lvl4pPr marL="16002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4pPr>
            <a:lvl5pPr marL="2057400" indent="-228600"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5pPr>
            <a:lvl6pPr marL="25146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6pPr>
            <a:lvl7pPr marL="29718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7pPr>
            <a:lvl8pPr marL="34290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8pPr>
            <a:lvl9pPr marL="3886200" indent="-228600" defTabSz="683895" fontAlgn="base">
              <a:spcBef>
                <a:spcPct val="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华文细黑" panose="02010600040101010101" pitchFamily="2" charset="-122"/>
                <a:ea typeface="华文细黑" panose="02010600040101010101" pitchFamily="2" charset="-122"/>
              </a:defRPr>
            </a:lvl9pPr>
          </a:lstStyle>
          <a:p>
            <a:pPr defTabSz="685800">
              <a:defRPr/>
            </a:pPr>
            <a:r>
              <a:rPr lang="zh-CN" altLang="en-US" sz="3600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</a:t>
            </a:r>
            <a:r>
              <a:rPr lang="zh-CN" altLang="en-US" sz="3600" dirty="0" smtClean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介绍</a:t>
            </a:r>
            <a:endParaRPr lang="en-US" altLang="zh-CN" sz="3600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69531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77</TotalTime>
  <Words>650</Words>
  <Application>Microsoft Office PowerPoint</Application>
  <PresentationFormat>宽屏</PresentationFormat>
  <Paragraphs>141</Paragraphs>
  <Slides>16</Slides>
  <Notes>0</Notes>
  <HiddenSlides>0</HiddenSlides>
  <MMClips>2</MMClips>
  <ScaleCrop>false</ScaleCrop>
  <HeadingPairs>
    <vt:vector size="8" baseType="variant">
      <vt:variant>
        <vt:lpstr>已用的字体</vt:lpstr>
      </vt:variant>
      <vt:variant>
        <vt:i4>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6</vt:i4>
      </vt:variant>
    </vt:vector>
  </HeadingPairs>
  <TitlesOfParts>
    <vt:vector size="22" baseType="lpstr">
      <vt:lpstr>等线</vt:lpstr>
      <vt:lpstr>等线 Light</vt:lpstr>
      <vt:lpstr>微软雅黑</vt:lpstr>
      <vt:lpstr>Arial</vt:lpstr>
      <vt:lpstr>Office 主题​​</vt:lpstr>
      <vt:lpstr>Microsoft Visio 绘图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uke</dc:creator>
  <cp:lastModifiedBy>luke</cp:lastModifiedBy>
  <cp:revision>65</cp:revision>
  <dcterms:created xsi:type="dcterms:W3CDTF">2020-05-30T16:14:00Z</dcterms:created>
  <dcterms:modified xsi:type="dcterms:W3CDTF">2021-01-19T14:34:1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740</vt:lpwstr>
  </property>
</Properties>
</file>